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4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9"/>
        <w:gridCol w:w="592"/>
        <w:gridCol w:w="1459"/>
        <w:gridCol w:w="289"/>
        <w:gridCol w:w="1484"/>
        <w:gridCol w:w="226"/>
        <w:gridCol w:w="630"/>
        <w:gridCol w:w="175"/>
        <w:gridCol w:w="1504"/>
        <w:gridCol w:w="300"/>
        <w:gridCol w:w="362"/>
        <w:gridCol w:w="810"/>
        <w:gridCol w:w="1209"/>
      </w:tblGrid>
      <w:tr w:rsidR="00E32722" w14:paraId="7BD75E91" w14:textId="77777777" w:rsidTr="0071600D">
        <w:trPr>
          <w:trHeight w:val="536"/>
          <w:jc w:val="center"/>
        </w:trPr>
        <w:tc>
          <w:tcPr>
            <w:tcW w:w="9039" w:type="dxa"/>
            <w:gridSpan w:val="10"/>
            <w:tcBorders>
              <w:right w:val="nil"/>
            </w:tcBorders>
            <w:shd w:val="clear" w:color="auto" w:fill="E0E0E0"/>
          </w:tcPr>
          <w:p w14:paraId="57D629B1" w14:textId="77777777" w:rsidR="00E32722" w:rsidRDefault="00E3272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 Control Form</w:t>
            </w:r>
          </w:p>
        </w:tc>
        <w:tc>
          <w:tcPr>
            <w:tcW w:w="2380" w:type="dxa"/>
            <w:gridSpan w:val="3"/>
            <w:tcBorders>
              <w:left w:val="nil"/>
            </w:tcBorders>
            <w:shd w:val="clear" w:color="auto" w:fill="E0E0E0"/>
            <w:vAlign w:val="center"/>
          </w:tcPr>
          <w:p w14:paraId="4E0A4A76" w14:textId="77777777" w:rsidR="00E32722" w:rsidRDefault="00E3272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noProof/>
                <w:sz w:val="28"/>
                <w:szCs w:val="28"/>
                <w:lang w:eastAsia="en-US"/>
              </w:rPr>
              <w:drawing>
                <wp:inline distT="0" distB="0" distL="0" distR="0" wp14:anchorId="633A5CD5" wp14:editId="510842E6">
                  <wp:extent cx="847725" cy="276225"/>
                  <wp:effectExtent l="0" t="0" r="9525" b="0"/>
                  <wp:docPr id="1" name="Picture Frame 1027" descr="BRIsa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Frame 1027" descr="BRIsa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32722" w14:paraId="57E507DA" w14:textId="77777777" w:rsidTr="00A43A82">
        <w:trPr>
          <w:jc w:val="center"/>
        </w:trPr>
        <w:tc>
          <w:tcPr>
            <w:tcW w:w="2972" w:type="dxa"/>
            <w:gridSpan w:val="2"/>
            <w:vAlign w:val="center"/>
          </w:tcPr>
          <w:p w14:paraId="1053C861" w14:textId="77777777" w:rsidR="00E32722" w:rsidRPr="0089769F" w:rsidRDefault="00CD5B8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val="id-ID"/>
              </w:rPr>
              <w:t>Device</w:t>
            </w:r>
            <w:r w:rsidR="00E32722" w:rsidRPr="0089769F"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Name</w:t>
            </w:r>
          </w:p>
        </w:tc>
        <w:tc>
          <w:tcPr>
            <w:tcW w:w="1747" w:type="dxa"/>
            <w:gridSpan w:val="2"/>
            <w:vAlign w:val="center"/>
          </w:tcPr>
          <w:p w14:paraId="1DC45CFB" w14:textId="77777777" w:rsidR="00DF4A3A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A43A82">
              <w:rPr>
                <w:rFonts w:ascii="Arial" w:hAnsi="Arial" w:cs="Arial"/>
                <w:sz w:val="18"/>
                <w:szCs w:val="18"/>
              </w:rPr>
              <w:t>RGN-DC-RD1</w:t>
            </w:r>
            <w:r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Pr="00A43A82">
              <w:rPr>
                <w:rFonts w:ascii="Arial" w:hAnsi="Arial" w:cs="Arial"/>
                <w:sz w:val="18"/>
                <w:szCs w:val="18"/>
              </w:rPr>
              <w:t>RGN-WN-CR1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</w:p>
          <w:p w14:paraId="5E78F5D7" w14:textId="6F5D0993" w:rsidR="00A43A82" w:rsidRPr="00DF4A3A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A43A82">
              <w:rPr>
                <w:rFonts w:ascii="Arial" w:hAnsi="Arial" w:cs="Arial"/>
                <w:sz w:val="18"/>
                <w:szCs w:val="18"/>
              </w:rPr>
              <w:t>RGN-WN-CR</w:t>
            </w: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710" w:type="dxa"/>
            <w:gridSpan w:val="2"/>
            <w:vAlign w:val="center"/>
          </w:tcPr>
          <w:p w14:paraId="617C1378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Request Number</w:t>
            </w:r>
          </w:p>
        </w:tc>
        <w:tc>
          <w:tcPr>
            <w:tcW w:w="2971" w:type="dxa"/>
            <w:gridSpan w:val="5"/>
            <w:vAlign w:val="center"/>
          </w:tcPr>
          <w:p w14:paraId="7003BEAE" w14:textId="6F74F24C" w:rsidR="00E32722" w:rsidRPr="00676F98" w:rsidRDefault="00676F98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676F98">
              <w:rPr>
                <w:rFonts w:ascii="Arial" w:hAnsi="Arial" w:cs="Arial"/>
                <w:sz w:val="18"/>
                <w:szCs w:val="18"/>
              </w:rPr>
              <w:t>CCF/CR/</w:t>
            </w:r>
            <w:r w:rsidR="001D1D00">
              <w:rPr>
                <w:rFonts w:ascii="Arial" w:hAnsi="Arial" w:cs="Arial"/>
                <w:sz w:val="18"/>
                <w:szCs w:val="18"/>
              </w:rPr>
              <w:t xml:space="preserve">  </w:t>
            </w:r>
            <w:r w:rsidRPr="00676F98">
              <w:rPr>
                <w:rFonts w:ascii="Arial" w:hAnsi="Arial" w:cs="Arial"/>
                <w:sz w:val="18"/>
                <w:szCs w:val="18"/>
              </w:rPr>
              <w:t>/</w:t>
            </w:r>
            <w:r w:rsidR="001D1D00">
              <w:rPr>
                <w:rFonts w:ascii="Arial" w:hAnsi="Arial" w:cs="Arial"/>
                <w:sz w:val="18"/>
                <w:szCs w:val="18"/>
              </w:rPr>
              <w:t>1</w:t>
            </w:r>
            <w:r w:rsidR="002C644C">
              <w:rPr>
                <w:rFonts w:ascii="Arial" w:hAnsi="Arial" w:cs="Arial"/>
                <w:sz w:val="18"/>
                <w:szCs w:val="18"/>
              </w:rPr>
              <w:t>2</w:t>
            </w:r>
            <w:r w:rsidRPr="00676F98">
              <w:rPr>
                <w:rFonts w:ascii="Arial" w:hAnsi="Arial" w:cs="Arial"/>
                <w:sz w:val="18"/>
                <w:szCs w:val="18"/>
              </w:rPr>
              <w:t>/2018</w:t>
            </w:r>
          </w:p>
        </w:tc>
        <w:tc>
          <w:tcPr>
            <w:tcW w:w="810" w:type="dxa"/>
            <w:vAlign w:val="center"/>
          </w:tcPr>
          <w:p w14:paraId="5AB6FC1D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Submission Date</w:t>
            </w:r>
          </w:p>
        </w:tc>
        <w:tc>
          <w:tcPr>
            <w:tcW w:w="1209" w:type="dxa"/>
            <w:vAlign w:val="center"/>
          </w:tcPr>
          <w:p w14:paraId="38F2DBBF" w14:textId="643C3AF3" w:rsidR="00E32722" w:rsidRPr="0089769F" w:rsidRDefault="00F42F56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  <w:lang w:val="en-ID"/>
              </w:rPr>
            </w:pPr>
            <w:r>
              <w:rPr>
                <w:rFonts w:ascii="Arial" w:hAnsi="Arial" w:cs="Arial"/>
                <w:sz w:val="18"/>
                <w:szCs w:val="18"/>
              </w:rPr>
              <w:t>11</w:t>
            </w:r>
            <w:r w:rsidR="001A1822" w:rsidRPr="0089769F">
              <w:rPr>
                <w:rFonts w:ascii="Arial" w:hAnsi="Arial" w:cs="Arial"/>
                <w:sz w:val="18"/>
                <w:szCs w:val="18"/>
                <w:lang w:val="en-ID"/>
              </w:rPr>
              <w:t>/</w:t>
            </w:r>
            <w:r w:rsidR="00C558C9">
              <w:rPr>
                <w:rFonts w:ascii="Arial" w:hAnsi="Arial" w:cs="Arial"/>
                <w:sz w:val="18"/>
                <w:szCs w:val="18"/>
                <w:lang w:val="en-ID"/>
              </w:rPr>
              <w:t>12</w:t>
            </w:r>
            <w:r w:rsidR="001A1822" w:rsidRPr="0089769F">
              <w:rPr>
                <w:rFonts w:ascii="Arial" w:hAnsi="Arial" w:cs="Arial"/>
                <w:sz w:val="18"/>
                <w:szCs w:val="18"/>
                <w:lang w:val="en-ID"/>
              </w:rPr>
              <w:t>/18</w:t>
            </w:r>
          </w:p>
        </w:tc>
      </w:tr>
      <w:tr w:rsidR="00E32722" w14:paraId="0DA0C2F7" w14:textId="77777777" w:rsidTr="0071600D">
        <w:trPr>
          <w:trHeight w:val="249"/>
          <w:jc w:val="center"/>
        </w:trPr>
        <w:tc>
          <w:tcPr>
            <w:tcW w:w="11419" w:type="dxa"/>
            <w:gridSpan w:val="13"/>
            <w:shd w:val="clear" w:color="auto" w:fill="E0E0E0"/>
          </w:tcPr>
          <w:p w14:paraId="086B0B64" w14:textId="112FD204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</w:rPr>
            </w:pPr>
            <w:r w:rsidRPr="0089769F">
              <w:rPr>
                <w:rFonts w:ascii="Arial" w:hAnsi="Arial" w:cs="Arial"/>
                <w:b/>
                <w:bCs/>
                <w:sz w:val="20"/>
              </w:rPr>
              <w:t>Change Initiator</w:t>
            </w:r>
          </w:p>
        </w:tc>
      </w:tr>
      <w:tr w:rsidR="00E32722" w14:paraId="09851334" w14:textId="77777777" w:rsidTr="00A43A82">
        <w:trPr>
          <w:trHeight w:val="247"/>
          <w:jc w:val="center"/>
        </w:trPr>
        <w:tc>
          <w:tcPr>
            <w:tcW w:w="2972" w:type="dxa"/>
            <w:gridSpan w:val="2"/>
            <w:vAlign w:val="center"/>
          </w:tcPr>
          <w:p w14:paraId="6B6423B7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  <w:lang w:val="id-ID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Request Originator</w:t>
            </w:r>
          </w:p>
        </w:tc>
        <w:tc>
          <w:tcPr>
            <w:tcW w:w="4263" w:type="dxa"/>
            <w:gridSpan w:val="6"/>
            <w:vAlign w:val="center"/>
          </w:tcPr>
          <w:p w14:paraId="7BBB2733" w14:textId="1756D03B" w:rsidR="00E32722" w:rsidRPr="000B7AEC" w:rsidRDefault="00C558C9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proofErr w:type="spellStart"/>
            <w:r>
              <w:rPr>
                <w:rFonts w:ascii="Arial" w:hAnsi="Arial" w:cs="Arial"/>
                <w:sz w:val="20"/>
                <w:szCs w:val="15"/>
              </w:rPr>
              <w:t>Edittyo</w:t>
            </w:r>
            <w:proofErr w:type="spellEnd"/>
            <w:r>
              <w:rPr>
                <w:rFonts w:ascii="Arial" w:hAnsi="Arial" w:cs="Arial"/>
                <w:sz w:val="20"/>
                <w:szCs w:val="15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15"/>
              </w:rPr>
              <w:t>Prasojo</w:t>
            </w:r>
            <w:proofErr w:type="spellEnd"/>
          </w:p>
        </w:tc>
        <w:tc>
          <w:tcPr>
            <w:tcW w:w="2165" w:type="dxa"/>
            <w:gridSpan w:val="3"/>
            <w:vAlign w:val="center"/>
          </w:tcPr>
          <w:p w14:paraId="55DBDC51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Job Title</w:t>
            </w:r>
          </w:p>
        </w:tc>
        <w:tc>
          <w:tcPr>
            <w:tcW w:w="2019" w:type="dxa"/>
            <w:gridSpan w:val="2"/>
            <w:vAlign w:val="center"/>
          </w:tcPr>
          <w:p w14:paraId="6E9FF4F3" w14:textId="77777777" w:rsidR="00E32722" w:rsidRPr="00BE3B88" w:rsidRDefault="00CD5B8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  <w:lang w:val="id-ID"/>
              </w:rPr>
            </w:pPr>
            <w:r>
              <w:rPr>
                <w:rFonts w:ascii="Arial" w:hAnsi="Arial" w:cs="Arial"/>
                <w:sz w:val="20"/>
                <w:szCs w:val="15"/>
                <w:lang w:val="id-ID"/>
              </w:rPr>
              <w:t>Engineer</w:t>
            </w:r>
          </w:p>
        </w:tc>
      </w:tr>
      <w:tr w:rsidR="00E32722" w14:paraId="5532D6B8" w14:textId="77777777" w:rsidTr="00A43A82">
        <w:trPr>
          <w:trHeight w:val="247"/>
          <w:jc w:val="center"/>
        </w:trPr>
        <w:tc>
          <w:tcPr>
            <w:tcW w:w="2972" w:type="dxa"/>
            <w:gridSpan w:val="2"/>
            <w:vAlign w:val="center"/>
          </w:tcPr>
          <w:p w14:paraId="513E6E5B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Phone Number</w:t>
            </w:r>
          </w:p>
        </w:tc>
        <w:tc>
          <w:tcPr>
            <w:tcW w:w="4263" w:type="dxa"/>
            <w:gridSpan w:val="6"/>
            <w:vAlign w:val="center"/>
          </w:tcPr>
          <w:p w14:paraId="631C894D" w14:textId="3E01BC49" w:rsidR="00E32722" w:rsidRPr="000B7AEC" w:rsidRDefault="00C558C9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r>
              <w:rPr>
                <w:rFonts w:ascii="Arial" w:hAnsi="Arial" w:cs="Arial"/>
                <w:sz w:val="20"/>
                <w:szCs w:val="15"/>
              </w:rPr>
              <w:t>08568774100</w:t>
            </w:r>
          </w:p>
        </w:tc>
        <w:tc>
          <w:tcPr>
            <w:tcW w:w="2165" w:type="dxa"/>
            <w:gridSpan w:val="3"/>
            <w:vAlign w:val="center"/>
          </w:tcPr>
          <w:p w14:paraId="58CC2C8F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Email</w:t>
            </w:r>
          </w:p>
        </w:tc>
        <w:tc>
          <w:tcPr>
            <w:tcW w:w="2019" w:type="dxa"/>
            <w:gridSpan w:val="2"/>
            <w:vAlign w:val="center"/>
          </w:tcPr>
          <w:p w14:paraId="2BD63EC5" w14:textId="2F97F0AE" w:rsidR="00E32722" w:rsidRPr="00C4388B" w:rsidRDefault="00C558C9" w:rsidP="00C558C9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  <w:szCs w:val="15"/>
              </w:rPr>
            </w:pPr>
            <w:proofErr w:type="spellStart"/>
            <w:r>
              <w:rPr>
                <w:rFonts w:ascii="Arial" w:hAnsi="Arial" w:cs="Arial"/>
                <w:sz w:val="20"/>
                <w:szCs w:val="15"/>
              </w:rPr>
              <w:t>Edittyo.prasojo</w:t>
            </w:r>
            <w:proofErr w:type="spellEnd"/>
            <w:r>
              <w:rPr>
                <w:rFonts w:ascii="Arial" w:hAnsi="Arial" w:cs="Arial"/>
                <w:sz w:val="20"/>
                <w:szCs w:val="15"/>
              </w:rPr>
              <w:t xml:space="preserve"> </w:t>
            </w:r>
            <w:r w:rsidR="00C4388B">
              <w:rPr>
                <w:rFonts w:ascii="Arial" w:hAnsi="Arial" w:cs="Arial"/>
                <w:sz w:val="20"/>
                <w:szCs w:val="15"/>
              </w:rPr>
              <w:t>@corp.bri.co.id</w:t>
            </w:r>
          </w:p>
        </w:tc>
      </w:tr>
      <w:tr w:rsidR="00E32722" w14:paraId="10D760F7" w14:textId="77777777" w:rsidTr="0071600D">
        <w:trPr>
          <w:trHeight w:val="249"/>
          <w:jc w:val="center"/>
        </w:trPr>
        <w:tc>
          <w:tcPr>
            <w:tcW w:w="11419" w:type="dxa"/>
            <w:gridSpan w:val="13"/>
            <w:shd w:val="clear" w:color="auto" w:fill="E0E0E0"/>
          </w:tcPr>
          <w:p w14:paraId="1A6431CE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0"/>
              </w:rPr>
            </w:pPr>
            <w:r w:rsidRPr="0089769F">
              <w:rPr>
                <w:rFonts w:ascii="Arial" w:hAnsi="Arial" w:cs="Arial"/>
                <w:b/>
                <w:bCs/>
                <w:sz w:val="20"/>
              </w:rPr>
              <w:t>Change Details</w:t>
            </w:r>
            <w:r w:rsidRPr="0089769F">
              <w:rPr>
                <w:rFonts w:ascii="Arial" w:hAnsi="Arial" w:cs="Arial"/>
                <w:sz w:val="16"/>
                <w:szCs w:val="16"/>
              </w:rPr>
              <w:t xml:space="preserve"> (put an X mark on one or more applicable choice)</w:t>
            </w:r>
          </w:p>
        </w:tc>
      </w:tr>
      <w:tr w:rsidR="00391920" w14:paraId="04577CA1" w14:textId="77777777" w:rsidTr="0071600D">
        <w:trPr>
          <w:jc w:val="center"/>
        </w:trPr>
        <w:tc>
          <w:tcPr>
            <w:tcW w:w="2972" w:type="dxa"/>
            <w:gridSpan w:val="2"/>
            <w:vAlign w:val="center"/>
          </w:tcPr>
          <w:p w14:paraId="31AF8EE4" w14:textId="77777777" w:rsidR="00391920" w:rsidRPr="0089769F" w:rsidRDefault="00391920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Project Name</w:t>
            </w:r>
          </w:p>
        </w:tc>
        <w:tc>
          <w:tcPr>
            <w:tcW w:w="8447" w:type="dxa"/>
            <w:gridSpan w:val="11"/>
            <w:vAlign w:val="center"/>
          </w:tcPr>
          <w:p w14:paraId="37098C48" w14:textId="15A1945B" w:rsidR="00391920" w:rsidRPr="00C558C9" w:rsidRDefault="00A43A82" w:rsidP="00A43A82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Pemindahan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Interface MX480GTI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untuk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by pass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SPoF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SW WAN42B</w:t>
            </w:r>
          </w:p>
        </w:tc>
      </w:tr>
      <w:tr w:rsidR="00E32722" w14:paraId="28B7D529" w14:textId="77777777" w:rsidTr="009657AA">
        <w:trPr>
          <w:jc w:val="center"/>
        </w:trPr>
        <w:tc>
          <w:tcPr>
            <w:tcW w:w="2972" w:type="dxa"/>
            <w:gridSpan w:val="2"/>
            <w:vAlign w:val="center"/>
          </w:tcPr>
          <w:p w14:paraId="2B54D121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Priority</w:t>
            </w:r>
          </w:p>
        </w:tc>
        <w:tc>
          <w:tcPr>
            <w:tcW w:w="3232" w:type="dxa"/>
            <w:gridSpan w:val="3"/>
            <w:tcBorders>
              <w:right w:val="nil"/>
            </w:tcBorders>
            <w:vAlign w:val="center"/>
          </w:tcPr>
          <w:p w14:paraId="6FE7B202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Emergency</w:t>
            </w:r>
          </w:p>
        </w:tc>
        <w:tc>
          <w:tcPr>
            <w:tcW w:w="2535" w:type="dxa"/>
            <w:gridSpan w:val="4"/>
            <w:tcBorders>
              <w:left w:val="nil"/>
              <w:right w:val="nil"/>
            </w:tcBorders>
            <w:vAlign w:val="center"/>
          </w:tcPr>
          <w:p w14:paraId="26A4DA75" w14:textId="77777777" w:rsidR="00E32722" w:rsidRPr="0089769F" w:rsidRDefault="0010754B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</w:t>
            </w:r>
            <w:r w:rsidR="00E32722" w:rsidRPr="0089769F">
              <w:rPr>
                <w:rFonts w:ascii="Arial" w:hAnsi="Arial" w:cs="Arial"/>
                <w:sz w:val="18"/>
                <w:szCs w:val="18"/>
              </w:rPr>
              <w:t>] Urgent</w:t>
            </w:r>
          </w:p>
        </w:tc>
        <w:tc>
          <w:tcPr>
            <w:tcW w:w="2680" w:type="dxa"/>
            <w:gridSpan w:val="4"/>
            <w:tcBorders>
              <w:left w:val="nil"/>
            </w:tcBorders>
            <w:vAlign w:val="center"/>
          </w:tcPr>
          <w:p w14:paraId="1D5D8B5B" w14:textId="77777777" w:rsidR="00E32722" w:rsidRPr="0089769F" w:rsidRDefault="00F001CF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</w:t>
            </w:r>
            <w:r w:rsidR="00B410A9" w:rsidRPr="0089769F">
              <w:rPr>
                <w:rFonts w:ascii="Arial" w:hAnsi="Arial" w:cs="Arial"/>
                <w:sz w:val="18"/>
                <w:szCs w:val="18"/>
              </w:rPr>
              <w:t>X</w:t>
            </w:r>
            <w:r w:rsidR="00E32722" w:rsidRPr="0089769F">
              <w:rPr>
                <w:rFonts w:ascii="Arial" w:hAnsi="Arial" w:cs="Arial"/>
                <w:sz w:val="18"/>
                <w:szCs w:val="18"/>
              </w:rPr>
              <w:t>] Routine</w:t>
            </w:r>
          </w:p>
        </w:tc>
      </w:tr>
      <w:tr w:rsidR="00E32722" w14:paraId="0316A2E5" w14:textId="77777777" w:rsidTr="009657AA">
        <w:trPr>
          <w:trHeight w:val="510"/>
          <w:jc w:val="center"/>
        </w:trPr>
        <w:tc>
          <w:tcPr>
            <w:tcW w:w="2972" w:type="dxa"/>
            <w:gridSpan w:val="2"/>
            <w:vMerge w:val="restart"/>
            <w:vAlign w:val="center"/>
          </w:tcPr>
          <w:p w14:paraId="2F795B17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Configuration Item</w:t>
            </w:r>
          </w:p>
        </w:tc>
        <w:tc>
          <w:tcPr>
            <w:tcW w:w="3232" w:type="dxa"/>
            <w:gridSpan w:val="3"/>
            <w:tcBorders>
              <w:bottom w:val="nil"/>
              <w:right w:val="nil"/>
            </w:tcBorders>
            <w:vAlign w:val="center"/>
          </w:tcPr>
          <w:p w14:paraId="5DA848FC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  ] Bus                           </w:t>
            </w:r>
          </w:p>
          <w:p w14:paraId="1C04DE44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  ] Payload                     </w:t>
            </w:r>
          </w:p>
          <w:p w14:paraId="01CF8DB4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Flight Dynamic</w:t>
            </w:r>
          </w:p>
        </w:tc>
        <w:tc>
          <w:tcPr>
            <w:tcW w:w="5215" w:type="dxa"/>
            <w:gridSpan w:val="8"/>
            <w:tcBorders>
              <w:left w:val="nil"/>
              <w:bottom w:val="nil"/>
            </w:tcBorders>
            <w:vAlign w:val="center"/>
          </w:tcPr>
          <w:p w14:paraId="127BF24F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</w:t>
            </w:r>
            <w:r w:rsidR="000B7AEC">
              <w:rPr>
                <w:rFonts w:ascii="Arial" w:hAnsi="Arial" w:cs="Arial"/>
                <w:sz w:val="18"/>
                <w:szCs w:val="18"/>
              </w:rPr>
              <w:t>x</w:t>
            </w:r>
            <w:r w:rsidRPr="0089769F">
              <w:rPr>
                <w:rFonts w:ascii="Arial" w:hAnsi="Arial" w:cs="Arial"/>
                <w:sz w:val="18"/>
                <w:szCs w:val="18"/>
              </w:rPr>
              <w:t>] Network</w:t>
            </w:r>
          </w:p>
          <w:p w14:paraId="380B71DB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Ground Hardware</w:t>
            </w:r>
          </w:p>
          <w:p w14:paraId="2A1BAF09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Ground Software</w:t>
            </w:r>
          </w:p>
        </w:tc>
      </w:tr>
      <w:tr w:rsidR="00E32722" w14:paraId="3B5DD1DA" w14:textId="77777777" w:rsidTr="009657AA">
        <w:trPr>
          <w:trHeight w:val="270"/>
          <w:jc w:val="center"/>
        </w:trPr>
        <w:tc>
          <w:tcPr>
            <w:tcW w:w="2972" w:type="dxa"/>
            <w:gridSpan w:val="2"/>
            <w:vMerge/>
            <w:vAlign w:val="center"/>
          </w:tcPr>
          <w:p w14:paraId="1673EEA1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47" w:type="dxa"/>
            <w:gridSpan w:val="11"/>
            <w:tcBorders>
              <w:top w:val="nil"/>
            </w:tcBorders>
            <w:vAlign w:val="center"/>
          </w:tcPr>
          <w:p w14:paraId="78965C3F" w14:textId="7F539DF3" w:rsidR="00B14011" w:rsidRPr="00C558C9" w:rsidRDefault="00E32722" w:rsidP="00A43A82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</w:t>
            </w:r>
            <w:r w:rsidR="00B410A9" w:rsidRPr="0089769F">
              <w:rPr>
                <w:rFonts w:ascii="Arial" w:hAnsi="Arial" w:cs="Arial"/>
                <w:sz w:val="18"/>
                <w:szCs w:val="18"/>
              </w:rPr>
              <w:t>X</w:t>
            </w:r>
            <w:r w:rsidRPr="0089769F">
              <w:rPr>
                <w:rFonts w:ascii="Arial" w:hAnsi="Arial" w:cs="Arial"/>
                <w:sz w:val="18"/>
                <w:szCs w:val="18"/>
              </w:rPr>
              <w:t>] Other :</w:t>
            </w:r>
            <w:r w:rsidR="00F10ED5">
              <w:rPr>
                <w:rFonts w:ascii="Arial" w:hAnsi="Arial" w:cs="Arial"/>
                <w:sz w:val="18"/>
                <w:szCs w:val="18"/>
                <w:lang w:val="id-ID"/>
              </w:rPr>
              <w:t xml:space="preserve"> 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DC-RD1</w:t>
            </w:r>
            <w:r w:rsidR="00A43A82"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WN-CR1</w:t>
            </w:r>
            <w:r w:rsidR="00A43A82">
              <w:rPr>
                <w:rFonts w:ascii="Arial" w:hAnsi="Arial" w:cs="Arial"/>
                <w:sz w:val="18"/>
                <w:szCs w:val="18"/>
              </w:rPr>
              <w:t>,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WN-CR</w:t>
            </w:r>
            <w:r w:rsidR="00A43A82">
              <w:rPr>
                <w:rFonts w:ascii="Arial" w:hAnsi="Arial" w:cs="Arial"/>
                <w:sz w:val="18"/>
                <w:szCs w:val="18"/>
              </w:rPr>
              <w:t>2</w:t>
            </w:r>
          </w:p>
        </w:tc>
      </w:tr>
      <w:tr w:rsidR="00E32722" w14:paraId="16D0FB3B" w14:textId="77777777" w:rsidTr="009657AA">
        <w:trPr>
          <w:trHeight w:val="273"/>
          <w:jc w:val="center"/>
        </w:trPr>
        <w:tc>
          <w:tcPr>
            <w:tcW w:w="2972" w:type="dxa"/>
            <w:gridSpan w:val="2"/>
            <w:vMerge w:val="restart"/>
            <w:vAlign w:val="center"/>
          </w:tcPr>
          <w:p w14:paraId="19486081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Change Type</w:t>
            </w:r>
          </w:p>
        </w:tc>
        <w:tc>
          <w:tcPr>
            <w:tcW w:w="3232" w:type="dxa"/>
            <w:gridSpan w:val="3"/>
            <w:tcBorders>
              <w:bottom w:val="nil"/>
              <w:right w:val="nil"/>
            </w:tcBorders>
            <w:vAlign w:val="center"/>
          </w:tcPr>
          <w:p w14:paraId="08AAF335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</w:t>
            </w:r>
            <w:r w:rsidR="0010754B" w:rsidRPr="0089769F">
              <w:rPr>
                <w:rFonts w:ascii="Arial" w:hAnsi="Arial" w:cs="Arial"/>
                <w:sz w:val="18"/>
                <w:szCs w:val="18"/>
              </w:rPr>
              <w:t>X</w:t>
            </w:r>
            <w:r w:rsidRPr="0089769F">
              <w:rPr>
                <w:rFonts w:ascii="Arial" w:hAnsi="Arial" w:cs="Arial"/>
                <w:sz w:val="18"/>
                <w:szCs w:val="18"/>
              </w:rPr>
              <w:t>] Configuration</w:t>
            </w:r>
          </w:p>
          <w:p w14:paraId="2140F087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</w:t>
            </w:r>
            <w:r w:rsidR="00CD5B8C">
              <w:rPr>
                <w:rFonts w:ascii="Arial" w:hAnsi="Arial" w:cs="Arial"/>
                <w:sz w:val="18"/>
                <w:szCs w:val="18"/>
                <w:lang w:val="id-ID"/>
              </w:rPr>
              <w:t>X</w:t>
            </w:r>
            <w:r w:rsidRPr="0089769F">
              <w:rPr>
                <w:rFonts w:ascii="Arial" w:hAnsi="Arial" w:cs="Arial"/>
                <w:sz w:val="18"/>
                <w:szCs w:val="18"/>
              </w:rPr>
              <w:t xml:space="preserve">] Design </w:t>
            </w:r>
          </w:p>
        </w:tc>
        <w:tc>
          <w:tcPr>
            <w:tcW w:w="5215" w:type="dxa"/>
            <w:gridSpan w:val="8"/>
            <w:tcBorders>
              <w:left w:val="nil"/>
              <w:bottom w:val="nil"/>
            </w:tcBorders>
            <w:vAlign w:val="center"/>
          </w:tcPr>
          <w:p w14:paraId="53582E54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] Equipment Swap</w:t>
            </w:r>
          </w:p>
          <w:p w14:paraId="78F62AB3" w14:textId="77777777" w:rsidR="00E32722" w:rsidRPr="0089769F" w:rsidRDefault="000B7AE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[</w:t>
            </w:r>
            <w:r w:rsidR="00E32722" w:rsidRPr="0089769F">
              <w:rPr>
                <w:rFonts w:ascii="Arial" w:hAnsi="Arial" w:cs="Arial"/>
                <w:sz w:val="18"/>
                <w:szCs w:val="18"/>
              </w:rPr>
              <w:t xml:space="preserve"> ] Updates / Patches</w:t>
            </w:r>
          </w:p>
        </w:tc>
      </w:tr>
      <w:tr w:rsidR="00E32722" w14:paraId="6C090764" w14:textId="77777777" w:rsidTr="009657AA">
        <w:trPr>
          <w:trHeight w:val="273"/>
          <w:jc w:val="center"/>
        </w:trPr>
        <w:tc>
          <w:tcPr>
            <w:tcW w:w="2972" w:type="dxa"/>
            <w:gridSpan w:val="2"/>
            <w:vMerge/>
            <w:vAlign w:val="center"/>
          </w:tcPr>
          <w:p w14:paraId="6A42D6FB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47" w:type="dxa"/>
            <w:gridSpan w:val="11"/>
            <w:tcBorders>
              <w:top w:val="nil"/>
            </w:tcBorders>
            <w:vAlign w:val="center"/>
          </w:tcPr>
          <w:p w14:paraId="213E3F24" w14:textId="6AE95F93" w:rsidR="00E32722" w:rsidRPr="0089769F" w:rsidRDefault="00E32722" w:rsidP="00A43A82">
            <w:pPr>
              <w:spacing w:beforeLines="20" w:before="48" w:afterLines="20" w:after="48" w:line="240" w:lineRule="auto"/>
              <w:rPr>
                <w:rFonts w:ascii="Arial" w:hAnsi="Arial" w:cs="Arial"/>
                <w:lang w:val="en-ID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 ] Other : 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DC-RD1</w:t>
            </w:r>
            <w:r w:rsidR="00A43A82"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WN-CR1</w:t>
            </w:r>
            <w:r w:rsidR="00A43A82">
              <w:rPr>
                <w:rFonts w:ascii="Arial" w:hAnsi="Arial" w:cs="Arial"/>
                <w:sz w:val="18"/>
                <w:szCs w:val="18"/>
              </w:rPr>
              <w:t>,</w:t>
            </w:r>
            <w:r w:rsidR="00A43A82" w:rsidRPr="00A43A82">
              <w:rPr>
                <w:rFonts w:ascii="Arial" w:hAnsi="Arial" w:cs="Arial"/>
                <w:sz w:val="18"/>
                <w:szCs w:val="18"/>
              </w:rPr>
              <w:t>RGN-WN-CR</w:t>
            </w:r>
            <w:r w:rsidR="00A43A82">
              <w:rPr>
                <w:rFonts w:ascii="Arial" w:hAnsi="Arial" w:cs="Arial"/>
                <w:sz w:val="18"/>
                <w:szCs w:val="18"/>
              </w:rPr>
              <w:t>2</w:t>
            </w:r>
          </w:p>
        </w:tc>
      </w:tr>
      <w:tr w:rsidR="00E32722" w14:paraId="26F0ECFE" w14:textId="77777777" w:rsidTr="009657AA">
        <w:trPr>
          <w:trHeight w:val="358"/>
          <w:jc w:val="center"/>
        </w:trPr>
        <w:tc>
          <w:tcPr>
            <w:tcW w:w="2972" w:type="dxa"/>
            <w:gridSpan w:val="2"/>
            <w:vMerge w:val="restart"/>
            <w:vAlign w:val="center"/>
          </w:tcPr>
          <w:p w14:paraId="316D73D3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Reason</w:t>
            </w:r>
          </w:p>
        </w:tc>
        <w:tc>
          <w:tcPr>
            <w:tcW w:w="3232" w:type="dxa"/>
            <w:gridSpan w:val="3"/>
            <w:tcBorders>
              <w:bottom w:val="nil"/>
              <w:right w:val="nil"/>
            </w:tcBorders>
            <w:vAlign w:val="center"/>
          </w:tcPr>
          <w:p w14:paraId="4F014017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] Performance</w:t>
            </w:r>
          </w:p>
          <w:p w14:paraId="7E049568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 xml:space="preserve">[ </w:t>
            </w:r>
            <w:r w:rsidR="00B410A9" w:rsidRPr="0089769F">
              <w:rPr>
                <w:rFonts w:ascii="Arial" w:hAnsi="Arial" w:cs="Arial"/>
                <w:sz w:val="18"/>
                <w:szCs w:val="18"/>
              </w:rPr>
              <w:t>X</w:t>
            </w:r>
            <w:r w:rsidRPr="0089769F">
              <w:rPr>
                <w:rFonts w:ascii="Arial" w:hAnsi="Arial" w:cs="Arial"/>
                <w:sz w:val="18"/>
                <w:szCs w:val="18"/>
              </w:rPr>
              <w:t>] Enhancement</w:t>
            </w:r>
          </w:p>
        </w:tc>
        <w:tc>
          <w:tcPr>
            <w:tcW w:w="2535" w:type="dxa"/>
            <w:gridSpan w:val="4"/>
            <w:tcBorders>
              <w:left w:val="nil"/>
              <w:bottom w:val="nil"/>
              <w:right w:val="nil"/>
            </w:tcBorders>
            <w:vAlign w:val="center"/>
          </w:tcPr>
          <w:p w14:paraId="10E4BBEF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Anomaly / Malfunction</w:t>
            </w:r>
          </w:p>
          <w:p w14:paraId="320A6AC2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Maintenance</w:t>
            </w:r>
          </w:p>
        </w:tc>
        <w:tc>
          <w:tcPr>
            <w:tcW w:w="2680" w:type="dxa"/>
            <w:gridSpan w:val="4"/>
            <w:tcBorders>
              <w:left w:val="nil"/>
              <w:bottom w:val="nil"/>
            </w:tcBorders>
            <w:vAlign w:val="center"/>
          </w:tcPr>
          <w:p w14:paraId="54AE7163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   ] Regulatory</w:t>
            </w:r>
          </w:p>
          <w:p w14:paraId="4340C5CC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] Customer Request</w:t>
            </w:r>
          </w:p>
        </w:tc>
      </w:tr>
      <w:tr w:rsidR="00E32722" w14:paraId="3CE5647D" w14:textId="77777777" w:rsidTr="009657AA">
        <w:trPr>
          <w:trHeight w:val="287"/>
          <w:jc w:val="center"/>
        </w:trPr>
        <w:tc>
          <w:tcPr>
            <w:tcW w:w="2972" w:type="dxa"/>
            <w:gridSpan w:val="2"/>
            <w:vMerge/>
            <w:vAlign w:val="center"/>
          </w:tcPr>
          <w:p w14:paraId="03C08380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32" w:type="dxa"/>
            <w:gridSpan w:val="3"/>
            <w:tcBorders>
              <w:top w:val="nil"/>
              <w:right w:val="nil"/>
            </w:tcBorders>
            <w:vAlign w:val="center"/>
          </w:tcPr>
          <w:p w14:paraId="0B8173F6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] Testing</w:t>
            </w:r>
          </w:p>
        </w:tc>
        <w:tc>
          <w:tcPr>
            <w:tcW w:w="5215" w:type="dxa"/>
            <w:gridSpan w:val="8"/>
            <w:tcBorders>
              <w:top w:val="nil"/>
              <w:left w:val="nil"/>
            </w:tcBorders>
            <w:vAlign w:val="center"/>
          </w:tcPr>
          <w:p w14:paraId="004A4929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28"/>
                <w:szCs w:val="21"/>
              </w:rPr>
            </w:pPr>
            <w:r w:rsidRPr="0089769F">
              <w:rPr>
                <w:rFonts w:ascii="Arial" w:hAnsi="Arial" w:cs="Arial"/>
                <w:sz w:val="18"/>
                <w:szCs w:val="18"/>
              </w:rPr>
              <w:t>[] Other :</w:t>
            </w:r>
          </w:p>
        </w:tc>
      </w:tr>
      <w:tr w:rsidR="00E32722" w14:paraId="0E061966" w14:textId="77777777" w:rsidTr="009657AA">
        <w:trPr>
          <w:trHeight w:val="270"/>
          <w:jc w:val="center"/>
        </w:trPr>
        <w:tc>
          <w:tcPr>
            <w:tcW w:w="2972" w:type="dxa"/>
            <w:gridSpan w:val="2"/>
            <w:vMerge w:val="restart"/>
            <w:vAlign w:val="center"/>
          </w:tcPr>
          <w:p w14:paraId="474CEAE6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Effective Date and Time</w:t>
            </w:r>
          </w:p>
        </w:tc>
        <w:tc>
          <w:tcPr>
            <w:tcW w:w="1459" w:type="dxa"/>
            <w:vAlign w:val="center"/>
          </w:tcPr>
          <w:p w14:paraId="6CDC5976" w14:textId="77777777" w:rsidR="00E32722" w:rsidRPr="0089769F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89769F">
              <w:rPr>
                <w:rFonts w:ascii="Arial" w:hAnsi="Arial" w:cs="Arial"/>
                <w:b/>
                <w:bCs/>
                <w:sz w:val="18"/>
                <w:szCs w:val="18"/>
              </w:rPr>
              <w:t>Start</w:t>
            </w:r>
          </w:p>
        </w:tc>
        <w:tc>
          <w:tcPr>
            <w:tcW w:w="6988" w:type="dxa"/>
            <w:gridSpan w:val="10"/>
            <w:vAlign w:val="center"/>
          </w:tcPr>
          <w:p w14:paraId="5C60F0E3" w14:textId="34F3C924" w:rsidR="00E32722" w:rsidRPr="0089769F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color w:val="FF0000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</w:t>
            </w:r>
            <w:r w:rsidR="00872D33">
              <w:rPr>
                <w:rFonts w:ascii="Arial" w:hAnsi="Arial" w:cs="Arial"/>
                <w:sz w:val="18"/>
                <w:szCs w:val="18"/>
              </w:rPr>
              <w:t>-</w:t>
            </w:r>
            <w:r>
              <w:rPr>
                <w:rFonts w:ascii="Arial" w:hAnsi="Arial" w:cs="Arial"/>
                <w:sz w:val="18"/>
                <w:szCs w:val="18"/>
              </w:rPr>
              <w:t>01</w:t>
            </w:r>
            <w:r w:rsidR="00B410A9" w:rsidRPr="0089769F">
              <w:rPr>
                <w:rFonts w:ascii="Arial" w:hAnsi="Arial" w:cs="Arial"/>
                <w:sz w:val="18"/>
                <w:szCs w:val="18"/>
              </w:rPr>
              <w:t>-2018</w:t>
            </w:r>
            <w:r w:rsidR="00E32722" w:rsidRPr="0089769F">
              <w:rPr>
                <w:rFonts w:ascii="Arial" w:hAnsi="Arial" w:cs="Arial"/>
                <w:sz w:val="18"/>
                <w:szCs w:val="18"/>
              </w:rPr>
              <w:t xml:space="preserve"> 2</w:t>
            </w:r>
            <w:r w:rsidR="000B7AEC">
              <w:rPr>
                <w:rFonts w:ascii="Arial" w:hAnsi="Arial" w:cs="Arial"/>
                <w:sz w:val="18"/>
                <w:szCs w:val="18"/>
              </w:rPr>
              <w:t>2</w:t>
            </w:r>
            <w:r w:rsidR="00E32722" w:rsidRPr="0089769F">
              <w:rPr>
                <w:rFonts w:ascii="Arial" w:hAnsi="Arial" w:cs="Arial"/>
                <w:sz w:val="18"/>
                <w:szCs w:val="18"/>
              </w:rPr>
              <w:t>:00 WIB</w:t>
            </w:r>
          </w:p>
        </w:tc>
      </w:tr>
      <w:tr w:rsidR="00E32722" w14:paraId="2D9B295F" w14:textId="77777777" w:rsidTr="009657AA">
        <w:trPr>
          <w:trHeight w:val="270"/>
          <w:jc w:val="center"/>
        </w:trPr>
        <w:tc>
          <w:tcPr>
            <w:tcW w:w="2972" w:type="dxa"/>
            <w:gridSpan w:val="2"/>
            <w:vMerge/>
            <w:vAlign w:val="center"/>
          </w:tcPr>
          <w:p w14:paraId="1B0904DF" w14:textId="77777777" w:rsidR="00E32722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</w:tc>
        <w:tc>
          <w:tcPr>
            <w:tcW w:w="1459" w:type="dxa"/>
            <w:vAlign w:val="center"/>
          </w:tcPr>
          <w:p w14:paraId="440C95EF" w14:textId="77777777" w:rsidR="00E32722" w:rsidRDefault="00E32722" w:rsidP="00A35A87">
            <w:pPr>
              <w:spacing w:beforeLines="20" w:before="48" w:afterLines="20" w:after="48" w:line="240" w:lineRule="auto"/>
              <w:rPr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End</w:t>
            </w:r>
          </w:p>
        </w:tc>
        <w:tc>
          <w:tcPr>
            <w:tcW w:w="6988" w:type="dxa"/>
            <w:gridSpan w:val="10"/>
            <w:vAlign w:val="center"/>
          </w:tcPr>
          <w:p w14:paraId="31E0D122" w14:textId="77777777" w:rsidR="00E32722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[ X ] Indefinitely</w:t>
            </w:r>
          </w:p>
          <w:p w14:paraId="18C3E0FE" w14:textId="77777777" w:rsidR="00E32722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[  ] Specific Time: </w:t>
            </w:r>
          </w:p>
        </w:tc>
      </w:tr>
      <w:tr w:rsidR="00E32722" w14:paraId="107DD720" w14:textId="77777777" w:rsidTr="00E97A31">
        <w:trPr>
          <w:trHeight w:val="452"/>
          <w:jc w:val="center"/>
        </w:trPr>
        <w:tc>
          <w:tcPr>
            <w:tcW w:w="2972" w:type="dxa"/>
            <w:gridSpan w:val="2"/>
            <w:vAlign w:val="center"/>
          </w:tcPr>
          <w:p w14:paraId="348EE4B9" w14:textId="77777777" w:rsidR="00E32722" w:rsidRDefault="00E32722" w:rsidP="00A35A87">
            <w:pPr>
              <w:tabs>
                <w:tab w:val="right" w:pos="1952"/>
              </w:tabs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Attachment Included</w:t>
            </w:r>
          </w:p>
        </w:tc>
        <w:tc>
          <w:tcPr>
            <w:tcW w:w="5767" w:type="dxa"/>
            <w:gridSpan w:val="7"/>
            <w:tcBorders>
              <w:right w:val="nil"/>
            </w:tcBorders>
            <w:vAlign w:val="center"/>
          </w:tcPr>
          <w:p w14:paraId="68E9646C" w14:textId="77777777" w:rsidR="00E32722" w:rsidRDefault="00E32722" w:rsidP="00A35A87">
            <w:pPr>
              <w:tabs>
                <w:tab w:val="right" w:pos="1952"/>
              </w:tabs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[</w:t>
            </w:r>
            <w:r>
              <w:rPr>
                <w:rFonts w:ascii="Arial" w:hAnsi="Arial" w:cs="Arial"/>
                <w:sz w:val="18"/>
                <w:szCs w:val="18"/>
                <w:lang w:val="id-ID"/>
              </w:rPr>
              <w:t xml:space="preserve">X </w:t>
            </w:r>
            <w:r>
              <w:rPr>
                <w:rFonts w:ascii="Arial" w:hAnsi="Arial" w:cs="Arial"/>
                <w:sz w:val="18"/>
                <w:szCs w:val="18"/>
              </w:rPr>
              <w:t>] Yes</w:t>
            </w:r>
          </w:p>
        </w:tc>
        <w:tc>
          <w:tcPr>
            <w:tcW w:w="2680" w:type="dxa"/>
            <w:gridSpan w:val="4"/>
            <w:tcBorders>
              <w:left w:val="nil"/>
            </w:tcBorders>
            <w:vAlign w:val="center"/>
          </w:tcPr>
          <w:p w14:paraId="5CBE6D8E" w14:textId="77777777" w:rsidR="00E32722" w:rsidRDefault="00E32722" w:rsidP="00A35A87">
            <w:pPr>
              <w:tabs>
                <w:tab w:val="right" w:pos="1952"/>
              </w:tabs>
              <w:spacing w:beforeLines="20" w:before="48" w:afterLines="20" w:after="48" w:line="24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[  ] No</w:t>
            </w:r>
          </w:p>
        </w:tc>
      </w:tr>
      <w:tr w:rsidR="00E32722" w14:paraId="3B287BB1" w14:textId="77777777" w:rsidTr="0071600D">
        <w:trPr>
          <w:trHeight w:val="270"/>
          <w:jc w:val="center"/>
        </w:trPr>
        <w:tc>
          <w:tcPr>
            <w:tcW w:w="11419" w:type="dxa"/>
            <w:gridSpan w:val="13"/>
          </w:tcPr>
          <w:p w14:paraId="46B2A7BD" w14:textId="5E020D2B" w:rsidR="00572833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Change Description </w:t>
            </w:r>
            <w:r>
              <w:rPr>
                <w:rFonts w:ascii="Arial" w:hAnsi="Arial" w:cs="Arial"/>
                <w:sz w:val="16"/>
                <w:szCs w:val="16"/>
              </w:rPr>
              <w:t>(attach supporting details if necessary):</w:t>
            </w:r>
          </w:p>
          <w:p w14:paraId="3034F728" w14:textId="2ABC162E" w:rsidR="008D3440" w:rsidRPr="00A43A82" w:rsidRDefault="00A43A82" w:rsidP="008D3440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Pemindah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koneks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fisik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interface MX480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ke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MX240A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d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MX240B yang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sebelumnya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via WAN42B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menjad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by pass</w:t>
            </w:r>
          </w:p>
          <w:p w14:paraId="1DE33AB0" w14:textId="42B782CE" w:rsidR="00DF4A3A" w:rsidRPr="00A43A82" w:rsidRDefault="00A43A82" w:rsidP="00A43A82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Pemindah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in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bertuju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untuk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menghindar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adanya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SPoF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pada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WAN42B GTI</w:t>
            </w:r>
          </w:p>
          <w:p w14:paraId="30D82A70" w14:textId="77777777" w:rsidR="00DF4A3A" w:rsidRPr="00DF4A3A" w:rsidRDefault="00DF4A3A" w:rsidP="00DF4A3A">
            <w:pPr>
              <w:pStyle w:val="ListParagraph"/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</w:p>
          <w:p w14:paraId="2ABDB115" w14:textId="77777777" w:rsidR="00572833" w:rsidRDefault="00BB4C59" w:rsidP="00A35A87">
            <w:pPr>
              <w:spacing w:beforeLines="20" w:before="48" w:afterLines="20" w:after="48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r w:rsidRPr="00BB4C59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 xml:space="preserve">Activities </w:t>
            </w:r>
            <w:r w:rsidR="00C76545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 xml:space="preserve">/ </w:t>
            </w:r>
            <w:proofErr w:type="spellStart"/>
            <w:r w:rsidR="00C76545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>Skenario</w:t>
            </w:r>
            <w:proofErr w:type="spellEnd"/>
            <w:r w:rsidRPr="00BB4C59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>:</w:t>
            </w:r>
          </w:p>
          <w:p w14:paraId="3EC2078E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Interkoneksik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fisikal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abel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antara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480GTI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240A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240B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sesua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engan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port yang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sudah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tentukan</w:t>
            </w:r>
            <w:proofErr w:type="spellEnd"/>
          </w:p>
          <w:p w14:paraId="34A8A109" w14:textId="5E81FF23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lebih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ulu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untuk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link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240B – MX480GTI :</w:t>
            </w:r>
          </w:p>
          <w:p w14:paraId="6861F364" w14:textId="2FA742FF" w:rsidR="00DF4A3A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</w:t>
            </w:r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lama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240B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hapus</w:t>
            </w:r>
            <w:proofErr w:type="spellEnd"/>
          </w:p>
          <w:p w14:paraId="28B9C942" w14:textId="50426BEF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rename next-ho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ar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lama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untuk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static rout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loopback MX240B</w:t>
            </w:r>
          </w:p>
          <w:p w14:paraId="1F339428" w14:textId="7295984E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nterfac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7000E025" w14:textId="5A81C96C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nterface yang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di routing instance BRI VPN PROVIDER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19CB36E7" w14:textId="3667ADB0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yang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427F17F2" w14:textId="1AEAAF7B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sub interfac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sebut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hapus</w:t>
            </w:r>
            <w:proofErr w:type="spellEnd"/>
          </w:p>
          <w:p w14:paraId="385AC0B3" w14:textId="062E0CA1" w:rsid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menggant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neighbor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480 GTI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,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menggant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next-hop static rout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480 GTI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</w:p>
          <w:p w14:paraId="3C25CFB6" w14:textId="32AB1BEB" w:rsid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hanging="33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untuk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link MX240A – MX480GTI</w:t>
            </w:r>
          </w:p>
          <w:p w14:paraId="77CAF4BE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</w:t>
            </w:r>
            <w:r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lama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240B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hapus</w:t>
            </w:r>
            <w:proofErr w:type="spellEnd"/>
          </w:p>
          <w:p w14:paraId="401C1F66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rename next-ho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ar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lama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untuk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static rout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loopback MX240B</w:t>
            </w:r>
          </w:p>
          <w:p w14:paraId="11ED67FF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nterfac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5BBB503E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nterface yang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di routing instance BRI VPN PROVIDER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3C02339D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onfiguras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yang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erhasil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ikonfigurasi</w:t>
            </w:r>
            <w:proofErr w:type="spellEnd"/>
          </w:p>
          <w:p w14:paraId="3B82E6C0" w14:textId="77777777" w:rsidR="00843F97" w:rsidRP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pastik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sub interfac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sebut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terhapus</w:t>
            </w:r>
            <w:proofErr w:type="spellEnd"/>
          </w:p>
          <w:p w14:paraId="27DB2FFD" w14:textId="77777777" w:rsidR="00843F97" w:rsidRDefault="00843F97" w:rsidP="00843F97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ind w:firstLine="202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menggant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neighbor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BG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480 GTI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,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dan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mengganti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next-hop static route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MX480 GTI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ke</w:t>
            </w:r>
            <w:proofErr w:type="spellEnd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 xml:space="preserve"> IP </w:t>
            </w:r>
            <w:proofErr w:type="spellStart"/>
            <w:r w:rsidRPr="00843F97"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  <w:t>baru</w:t>
            </w:r>
            <w:proofErr w:type="spellEnd"/>
          </w:p>
          <w:p w14:paraId="695ADDF6" w14:textId="77777777" w:rsidR="00843F97" w:rsidRPr="00843F97" w:rsidRDefault="00843F97" w:rsidP="00843F97">
            <w:pPr>
              <w:pStyle w:val="ListParagraph"/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</w:p>
          <w:p w14:paraId="5D4B5741" w14:textId="77777777" w:rsidR="00572833" w:rsidRPr="00BB4C59" w:rsidRDefault="00BB4C59" w:rsidP="00A35A87">
            <w:pPr>
              <w:spacing w:beforeLines="20" w:before="48" w:afterLines="20" w:after="48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r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 xml:space="preserve">Downtime\Others possible Impact </w:t>
            </w:r>
            <w:r w:rsidRPr="00BB4C59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>:</w:t>
            </w:r>
          </w:p>
          <w:p w14:paraId="09433A89" w14:textId="310A0FEF" w:rsidR="00C558C9" w:rsidRPr="00DF4A3A" w:rsidRDefault="00DF4A3A" w:rsidP="00DF4A3A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Tidak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>terdapat</w:t>
            </w:r>
            <w:proofErr w:type="spellEnd"/>
            <w:r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r w:rsidR="00E657B1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downtime, </w:t>
            </w:r>
            <w:proofErr w:type="spell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dikarenakan</w:t>
            </w:r>
            <w:proofErr w:type="spell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BGP link </w:t>
            </w:r>
            <w:proofErr w:type="gram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Up</w:t>
            </w:r>
            <w:proofErr w:type="gram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terlebih</w:t>
            </w:r>
            <w:proofErr w:type="spell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dahulu</w:t>
            </w:r>
            <w:proofErr w:type="spell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baru</w:t>
            </w:r>
            <w:proofErr w:type="spell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</w:t>
            </w:r>
            <w:proofErr w:type="spellStart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>mematikan</w:t>
            </w:r>
            <w:proofErr w:type="spellEnd"/>
            <w:r w:rsidR="00843F97">
              <w:rPr>
                <w:rFonts w:ascii="Arial" w:eastAsia="Arial" w:hAnsi="Arial" w:cs="Arial"/>
                <w:sz w:val="16"/>
                <w:shd w:val="clear" w:color="auto" w:fill="FFFFFF"/>
              </w:rPr>
              <w:t xml:space="preserve"> yang lama.</w:t>
            </w:r>
          </w:p>
          <w:p w14:paraId="4D3B6BBF" w14:textId="77777777" w:rsidR="00DF4A3A" w:rsidRPr="00C558C9" w:rsidRDefault="00DF4A3A" w:rsidP="00DF4A3A">
            <w:pPr>
              <w:pStyle w:val="ListParagraph"/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</w:p>
          <w:p w14:paraId="12174B88" w14:textId="77777777" w:rsidR="00BB4C59" w:rsidRDefault="00BB4C59" w:rsidP="00A35A87">
            <w:pPr>
              <w:spacing w:beforeLines="20" w:before="48" w:afterLines="20" w:after="48"/>
              <w:jc w:val="both"/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</w:pPr>
            <w:r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>Expected Result</w:t>
            </w:r>
            <w:r w:rsidRPr="00BB4C59">
              <w:rPr>
                <w:rFonts w:ascii="Arial" w:eastAsia="Arial" w:hAnsi="Arial" w:cs="Arial"/>
                <w:b/>
                <w:sz w:val="16"/>
                <w:shd w:val="clear" w:color="auto" w:fill="FFFFFF"/>
                <w:lang w:val="en-ID"/>
              </w:rPr>
              <w:t xml:space="preserve"> :</w:t>
            </w:r>
          </w:p>
          <w:p w14:paraId="56BE0EE8" w14:textId="4B1DC5E9" w:rsidR="001C73F6" w:rsidRPr="00DF4A3A" w:rsidRDefault="00DF4A3A" w:rsidP="001C73F6">
            <w:pPr>
              <w:pStyle w:val="ListParagraph"/>
              <w:numPr>
                <w:ilvl w:val="0"/>
                <w:numId w:val="5"/>
              </w:numPr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  <w:r>
              <w:rPr>
                <w:rFonts w:ascii="Arial" w:eastAsia="Arial" w:hAnsi="Arial" w:cs="Arial"/>
                <w:sz w:val="16"/>
                <w:shd w:val="clear" w:color="auto" w:fill="FFFFFF"/>
                <w:lang w:val="id-ID"/>
              </w:rPr>
              <w:t>Migrasi berhasil dilakukan</w:t>
            </w:r>
          </w:p>
          <w:p w14:paraId="70279FC0" w14:textId="74B1740D" w:rsidR="001C73F6" w:rsidRPr="001C73F6" w:rsidRDefault="001C73F6" w:rsidP="001C73F6">
            <w:pPr>
              <w:spacing w:beforeLines="20" w:before="48" w:afterLines="20" w:after="48"/>
              <w:jc w:val="both"/>
              <w:rPr>
                <w:rFonts w:ascii="Arial" w:eastAsia="Arial" w:hAnsi="Arial" w:cs="Arial"/>
                <w:sz w:val="16"/>
                <w:shd w:val="clear" w:color="auto" w:fill="FFFFFF"/>
                <w:lang w:val="en-ID"/>
              </w:rPr>
            </w:pPr>
          </w:p>
        </w:tc>
      </w:tr>
      <w:tr w:rsidR="00E32722" w14:paraId="215CB26A" w14:textId="77777777" w:rsidTr="0071600D">
        <w:trPr>
          <w:trHeight w:val="270"/>
          <w:jc w:val="center"/>
        </w:trPr>
        <w:tc>
          <w:tcPr>
            <w:tcW w:w="11419" w:type="dxa"/>
            <w:gridSpan w:val="13"/>
          </w:tcPr>
          <w:p w14:paraId="1B1E015B" w14:textId="77777777" w:rsidR="00E32722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lastRenderedPageBreak/>
              <w:t xml:space="preserve">Approval Notes </w:t>
            </w:r>
            <w:r>
              <w:rPr>
                <w:rFonts w:ascii="Arial" w:hAnsi="Arial" w:cs="Arial"/>
                <w:sz w:val="16"/>
                <w:szCs w:val="16"/>
              </w:rPr>
              <w:t xml:space="preserve">(filled by Approver) 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>:</w:t>
            </w:r>
          </w:p>
          <w:p w14:paraId="6926C18B" w14:textId="77777777" w:rsidR="00E32722" w:rsidRDefault="00E3272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0EDBE843" w14:textId="77777777" w:rsidR="004D479F" w:rsidRDefault="004D479F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256A01FF" w14:textId="77777777" w:rsidR="00C76545" w:rsidRDefault="00C76545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6EDB5B31" w14:textId="77777777" w:rsidR="00C76545" w:rsidRDefault="00C76545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7046528C" w14:textId="77777777" w:rsidR="00C76545" w:rsidRDefault="00C76545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442D0625" w14:textId="77777777" w:rsidR="002C644C" w:rsidRDefault="002C644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0E5190A9" w14:textId="77777777" w:rsidR="002C644C" w:rsidRDefault="002C644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6A27675A" w14:textId="77777777" w:rsidR="002C644C" w:rsidRDefault="002C644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04B4DE3C" w14:textId="77777777" w:rsidR="002C644C" w:rsidRDefault="002C644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29BE64E9" w14:textId="77777777" w:rsidR="002C644C" w:rsidRPr="002C644C" w:rsidRDefault="002C644C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54D9A67D" w14:textId="77777777" w:rsidR="00C76545" w:rsidRDefault="00C76545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3CD4FD53" w14:textId="77777777" w:rsidR="007B734A" w:rsidRDefault="007B734A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520732EA" w14:textId="77777777" w:rsidR="007B734A" w:rsidRDefault="007B734A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  <w:p w14:paraId="79392C12" w14:textId="77777777" w:rsidR="007B734A" w:rsidRPr="007B734A" w:rsidRDefault="007B734A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</w:p>
        </w:tc>
      </w:tr>
      <w:tr w:rsidR="00E32722" w14:paraId="25D84AB3" w14:textId="77777777" w:rsidTr="0071600D">
        <w:trPr>
          <w:trHeight w:val="249"/>
          <w:jc w:val="center"/>
        </w:trPr>
        <w:tc>
          <w:tcPr>
            <w:tcW w:w="11419" w:type="dxa"/>
            <w:gridSpan w:val="13"/>
            <w:shd w:val="clear" w:color="auto" w:fill="E0E0E0"/>
          </w:tcPr>
          <w:p w14:paraId="7C355A5B" w14:textId="77777777" w:rsidR="00E32722" w:rsidRDefault="00E32722" w:rsidP="00A35A87">
            <w:pPr>
              <w:tabs>
                <w:tab w:val="left" w:pos="4860"/>
                <w:tab w:val="center" w:pos="5601"/>
              </w:tabs>
              <w:spacing w:beforeLines="20" w:before="48" w:afterLines="20" w:after="48" w:line="240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Change Approval</w:t>
            </w:r>
            <w:r w:rsidR="00FB59DD">
              <w:rPr>
                <w:rFonts w:ascii="Arial" w:hAnsi="Arial" w:cs="Arial"/>
                <w:b/>
                <w:bCs/>
                <w:sz w:val="20"/>
              </w:rPr>
              <w:tab/>
            </w:r>
            <w:r w:rsidR="00903488">
              <w:rPr>
                <w:rFonts w:ascii="Arial" w:hAnsi="Arial" w:cs="Arial"/>
                <w:b/>
                <w:bCs/>
                <w:sz w:val="20"/>
              </w:rPr>
              <w:tab/>
            </w:r>
          </w:p>
        </w:tc>
      </w:tr>
      <w:tr w:rsidR="00A43A82" w14:paraId="786FD8A5" w14:textId="77777777" w:rsidTr="00F42F56">
        <w:trPr>
          <w:trHeight w:val="595"/>
          <w:jc w:val="center"/>
        </w:trPr>
        <w:tc>
          <w:tcPr>
            <w:tcW w:w="2380" w:type="dxa"/>
          </w:tcPr>
          <w:p w14:paraId="75B66F65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b/>
                <w:bCs/>
                <w:sz w:val="16"/>
                <w:szCs w:val="16"/>
              </w:rPr>
              <w:t>Prepared by</w:t>
            </w:r>
          </w:p>
          <w:p w14:paraId="72DC62A2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BC0E541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227A098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4548A09D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E468620" w14:textId="1B38ACAF" w:rsidR="00A43A82" w:rsidRPr="00C76545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>Name :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Edittyo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rasojo</w:t>
            </w:r>
            <w:proofErr w:type="spellEnd"/>
          </w:p>
          <w:p w14:paraId="429430FF" w14:textId="56EBD086" w:rsidR="00A43A82" w:rsidRPr="00070674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r>
              <w:rPr>
                <w:rFonts w:ascii="Arial" w:hAnsi="Arial" w:cs="Arial"/>
                <w:sz w:val="16"/>
                <w:szCs w:val="16"/>
              </w:rPr>
              <w:t>Engineer 2</w:t>
            </w:r>
          </w:p>
        </w:tc>
        <w:tc>
          <w:tcPr>
            <w:tcW w:w="2340" w:type="dxa"/>
            <w:gridSpan w:val="3"/>
          </w:tcPr>
          <w:p w14:paraId="4A288964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b/>
                <w:bCs/>
                <w:sz w:val="16"/>
                <w:szCs w:val="16"/>
              </w:rPr>
              <w:t>Checked by</w:t>
            </w:r>
          </w:p>
          <w:p w14:paraId="102BAA9B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763CB7A6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25E561E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481A6549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37AC77B0" w14:textId="77777777" w:rsidR="00A43A82" w:rsidRPr="00C76545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>Name :</w:t>
            </w:r>
          </w:p>
          <w:p w14:paraId="6E78706E" w14:textId="77777777" w:rsidR="00A43A82" w:rsidRPr="00C76545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6"/>
                <w:szCs w:val="16"/>
                <w:lang w:val="en-ID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r w:rsidRPr="00C76545">
              <w:rPr>
                <w:rFonts w:ascii="Arial" w:hAnsi="Arial" w:cs="Arial"/>
                <w:sz w:val="16"/>
                <w:szCs w:val="16"/>
                <w:lang w:val="en-ID"/>
              </w:rPr>
              <w:t>R Engineer</w:t>
            </w:r>
          </w:p>
        </w:tc>
        <w:tc>
          <w:tcPr>
            <w:tcW w:w="2340" w:type="dxa"/>
            <w:gridSpan w:val="3"/>
          </w:tcPr>
          <w:p w14:paraId="1D7E0F78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b/>
                <w:bCs/>
                <w:sz w:val="16"/>
                <w:szCs w:val="16"/>
              </w:rPr>
              <w:t>Checked by</w:t>
            </w:r>
          </w:p>
          <w:p w14:paraId="08242A77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6E7DCFB9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6B96EAC2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7B90CBD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312A76AB" w14:textId="77777777" w:rsidR="00A43A82" w:rsidRPr="00C76545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en-ID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>Name :Nugroho Pancayogo</w:t>
            </w:r>
          </w:p>
          <w:p w14:paraId="451746F4" w14:textId="77777777" w:rsidR="00A43A82" w:rsidRPr="00C76545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en-ID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proofErr w:type="spellStart"/>
            <w:r w:rsidRPr="00C76545">
              <w:rPr>
                <w:rFonts w:ascii="Arial" w:hAnsi="Arial" w:cs="Arial"/>
                <w:sz w:val="16"/>
                <w:szCs w:val="16"/>
                <w:lang w:val="en-ID"/>
              </w:rPr>
              <w:t>Kabag</w:t>
            </w:r>
            <w:proofErr w:type="spellEnd"/>
            <w:r w:rsidRPr="00C76545">
              <w:rPr>
                <w:rFonts w:ascii="Arial" w:hAnsi="Arial" w:cs="Arial"/>
                <w:sz w:val="16"/>
                <w:szCs w:val="16"/>
                <w:lang w:val="en-ID"/>
              </w:rPr>
              <w:t xml:space="preserve"> CAN</w:t>
            </w:r>
          </w:p>
        </w:tc>
        <w:tc>
          <w:tcPr>
            <w:tcW w:w="2340" w:type="dxa"/>
            <w:gridSpan w:val="4"/>
          </w:tcPr>
          <w:p w14:paraId="2909C766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b/>
                <w:bCs/>
                <w:sz w:val="16"/>
                <w:szCs w:val="16"/>
              </w:rPr>
              <w:t>Checked by</w:t>
            </w:r>
          </w:p>
          <w:p w14:paraId="773355D7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7710561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5E81FD9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51A97DC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68408619" w14:textId="77777777" w:rsidR="00A43A82" w:rsidRPr="00C76545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Name : </w:t>
            </w:r>
            <w:proofErr w:type="spellStart"/>
            <w:r w:rsidRPr="00C76545">
              <w:rPr>
                <w:rFonts w:ascii="Arial" w:hAnsi="Arial" w:cs="Arial"/>
                <w:sz w:val="16"/>
                <w:szCs w:val="16"/>
              </w:rPr>
              <w:t>Satria</w:t>
            </w:r>
            <w:proofErr w:type="spellEnd"/>
            <w:r w:rsidRPr="00C76545">
              <w:rPr>
                <w:rFonts w:ascii="Arial" w:hAnsi="Arial" w:cs="Arial"/>
                <w:sz w:val="16"/>
                <w:szCs w:val="16"/>
              </w:rPr>
              <w:t xml:space="preserve"> Permana</w:t>
            </w:r>
          </w:p>
          <w:p w14:paraId="0E65493F" w14:textId="77777777" w:rsidR="00A43A82" w:rsidRPr="00C76545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proofErr w:type="spellStart"/>
            <w:r w:rsidRPr="00C76545">
              <w:rPr>
                <w:rFonts w:ascii="Arial" w:hAnsi="Arial" w:cs="Arial"/>
                <w:sz w:val="16"/>
                <w:szCs w:val="16"/>
              </w:rPr>
              <w:t>Kabag</w:t>
            </w:r>
            <w:proofErr w:type="spellEnd"/>
            <w:r w:rsidRPr="00C76545">
              <w:rPr>
                <w:rFonts w:ascii="Arial" w:hAnsi="Arial" w:cs="Arial"/>
                <w:sz w:val="16"/>
                <w:szCs w:val="16"/>
              </w:rPr>
              <w:t xml:space="preserve"> GRJ</w:t>
            </w:r>
          </w:p>
        </w:tc>
        <w:tc>
          <w:tcPr>
            <w:tcW w:w="2019" w:type="dxa"/>
            <w:gridSpan w:val="2"/>
          </w:tcPr>
          <w:p w14:paraId="2904458E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b/>
                <w:bCs/>
                <w:sz w:val="16"/>
                <w:szCs w:val="16"/>
              </w:rPr>
              <w:t>Checked by</w:t>
            </w:r>
          </w:p>
          <w:p w14:paraId="23ED20E5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5B13AF88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D41D30B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14A1049" w14:textId="77777777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15F7858" w14:textId="77777777" w:rsidR="00A43A82" w:rsidRPr="00C76545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Name : </w:t>
            </w:r>
            <w:proofErr w:type="spellStart"/>
            <w:r w:rsidRPr="00C76545">
              <w:rPr>
                <w:rFonts w:ascii="Arial" w:hAnsi="Arial" w:cs="Arial"/>
                <w:sz w:val="16"/>
                <w:szCs w:val="16"/>
              </w:rPr>
              <w:t>Primadoni</w:t>
            </w:r>
            <w:proofErr w:type="spellEnd"/>
          </w:p>
          <w:p w14:paraId="1EDF5295" w14:textId="169887D0" w:rsidR="00A43A82" w:rsidRPr="00C76545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76545"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proofErr w:type="spellStart"/>
            <w:r w:rsidRPr="00C76545">
              <w:rPr>
                <w:rFonts w:ascii="Arial" w:hAnsi="Arial" w:cs="Arial"/>
                <w:sz w:val="16"/>
                <w:szCs w:val="16"/>
              </w:rPr>
              <w:t>Kabag</w:t>
            </w:r>
            <w:proofErr w:type="spellEnd"/>
            <w:r w:rsidRPr="00C76545">
              <w:rPr>
                <w:rFonts w:ascii="Arial" w:hAnsi="Arial" w:cs="Arial"/>
                <w:sz w:val="16"/>
                <w:szCs w:val="16"/>
              </w:rPr>
              <w:t xml:space="preserve"> QA</w:t>
            </w:r>
          </w:p>
        </w:tc>
      </w:tr>
      <w:tr w:rsidR="00A43A82" w14:paraId="73AD8A42" w14:textId="77777777" w:rsidTr="00F42F56">
        <w:trPr>
          <w:trHeight w:val="249"/>
          <w:jc w:val="center"/>
        </w:trPr>
        <w:tc>
          <w:tcPr>
            <w:tcW w:w="2380" w:type="dxa"/>
          </w:tcPr>
          <w:p w14:paraId="75D72CD2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ate: </w:t>
            </w:r>
          </w:p>
        </w:tc>
        <w:tc>
          <w:tcPr>
            <w:tcW w:w="2340" w:type="dxa"/>
            <w:gridSpan w:val="3"/>
          </w:tcPr>
          <w:p w14:paraId="5ADF704B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40" w:type="dxa"/>
            <w:gridSpan w:val="3"/>
          </w:tcPr>
          <w:p w14:paraId="48E3DEC3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40" w:type="dxa"/>
            <w:gridSpan w:val="4"/>
          </w:tcPr>
          <w:p w14:paraId="68E5BFCB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019" w:type="dxa"/>
            <w:gridSpan w:val="2"/>
          </w:tcPr>
          <w:p w14:paraId="677E4F1A" w14:textId="77276D31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</w:tr>
      <w:tr w:rsidR="00A43A82" w14:paraId="7EB64834" w14:textId="77777777" w:rsidTr="00F42F56">
        <w:trPr>
          <w:trHeight w:val="249"/>
          <w:jc w:val="center"/>
        </w:trPr>
        <w:tc>
          <w:tcPr>
            <w:tcW w:w="2380" w:type="dxa"/>
          </w:tcPr>
          <w:p w14:paraId="639E02CE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pproved by</w:t>
            </w:r>
          </w:p>
          <w:p w14:paraId="3FDE8A5A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576E7FA7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45240528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11E6A10E" w14:textId="77777777" w:rsidR="00A43A82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Name :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rwan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Rosadi</w:t>
            </w:r>
            <w:proofErr w:type="spellEnd"/>
          </w:p>
          <w:p w14:paraId="57BD618A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Job Title: PJ.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akadiv</w:t>
            </w:r>
            <w:proofErr w:type="spellEnd"/>
          </w:p>
        </w:tc>
        <w:tc>
          <w:tcPr>
            <w:tcW w:w="2340" w:type="dxa"/>
            <w:gridSpan w:val="3"/>
          </w:tcPr>
          <w:p w14:paraId="1753C19A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Approved by</w:t>
            </w:r>
          </w:p>
          <w:p w14:paraId="0336FBF4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6F6C6C4C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2D838358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29528862" w14:textId="77777777" w:rsidR="00A43A82" w:rsidRPr="0092065B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  <w:lang w:val="id-ID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Name : </w:t>
            </w:r>
            <w:r>
              <w:rPr>
                <w:rFonts w:ascii="Arial" w:hAnsi="Arial" w:cs="Arial"/>
                <w:sz w:val="16"/>
                <w:szCs w:val="16"/>
                <w:lang w:val="id-ID"/>
              </w:rPr>
              <w:t>Hermanudin</w:t>
            </w:r>
          </w:p>
          <w:p w14:paraId="5E46E108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Job Title: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akadiv</w:t>
            </w:r>
            <w:proofErr w:type="spellEnd"/>
          </w:p>
        </w:tc>
        <w:tc>
          <w:tcPr>
            <w:tcW w:w="2340" w:type="dxa"/>
            <w:gridSpan w:val="3"/>
          </w:tcPr>
          <w:p w14:paraId="6033CA0B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Executed by</w:t>
            </w:r>
          </w:p>
          <w:p w14:paraId="3DDAF58B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140A9E68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766BA524" w14:textId="77777777" w:rsidR="00A43A82" w:rsidRDefault="00A43A82" w:rsidP="00A35A87">
            <w:pPr>
              <w:spacing w:beforeLines="20" w:before="48" w:afterLines="20" w:after="48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1AAB3A1C" w14:textId="77777777" w:rsidR="00A43A82" w:rsidRDefault="00A43A82" w:rsidP="00A35A87">
            <w:pPr>
              <w:pBdr>
                <w:bottom w:val="single" w:sz="12" w:space="0" w:color="auto"/>
              </w:pBd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ame :</w:t>
            </w:r>
          </w:p>
          <w:p w14:paraId="35E10A88" w14:textId="77777777" w:rsidR="00A43A82" w:rsidRDefault="00A43A82" w:rsidP="00A35A87">
            <w:pPr>
              <w:spacing w:beforeLines="20" w:before="48" w:afterLines="20" w:after="48" w:line="240" w:lineRule="auto"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6"/>
                <w:szCs w:val="16"/>
              </w:rPr>
              <w:t>Job Title:</w:t>
            </w:r>
          </w:p>
        </w:tc>
        <w:tc>
          <w:tcPr>
            <w:tcW w:w="2340" w:type="dxa"/>
            <w:gridSpan w:val="4"/>
          </w:tcPr>
          <w:p w14:paraId="155DCC64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19" w:type="dxa"/>
            <w:gridSpan w:val="2"/>
          </w:tcPr>
          <w:p w14:paraId="49FCB4F0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43A82" w14:paraId="2A7F8C00" w14:textId="77777777" w:rsidTr="00F42F56">
        <w:trPr>
          <w:trHeight w:val="249"/>
          <w:jc w:val="center"/>
        </w:trPr>
        <w:tc>
          <w:tcPr>
            <w:tcW w:w="2380" w:type="dxa"/>
            <w:vAlign w:val="center"/>
          </w:tcPr>
          <w:p w14:paraId="31FCFE1C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ate: </w:t>
            </w:r>
          </w:p>
        </w:tc>
        <w:tc>
          <w:tcPr>
            <w:tcW w:w="2340" w:type="dxa"/>
            <w:gridSpan w:val="3"/>
            <w:vAlign w:val="center"/>
          </w:tcPr>
          <w:p w14:paraId="51AD3E87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ate: </w:t>
            </w:r>
          </w:p>
        </w:tc>
        <w:tc>
          <w:tcPr>
            <w:tcW w:w="2340" w:type="dxa"/>
            <w:gridSpan w:val="3"/>
            <w:vAlign w:val="center"/>
          </w:tcPr>
          <w:p w14:paraId="7E44B062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ate:</w:t>
            </w:r>
          </w:p>
        </w:tc>
        <w:tc>
          <w:tcPr>
            <w:tcW w:w="2340" w:type="dxa"/>
            <w:gridSpan w:val="4"/>
            <w:vAlign w:val="center"/>
          </w:tcPr>
          <w:p w14:paraId="2C2F9CA9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19" w:type="dxa"/>
            <w:gridSpan w:val="2"/>
            <w:vAlign w:val="center"/>
          </w:tcPr>
          <w:p w14:paraId="595B9C14" w14:textId="77777777" w:rsidR="00A43A82" w:rsidRDefault="00A43A82" w:rsidP="00A35A87">
            <w:pPr>
              <w:spacing w:beforeLines="20" w:before="48" w:afterLines="20" w:after="48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92065B" w14:paraId="3BAE1C8F" w14:textId="77777777" w:rsidTr="0090099F">
        <w:trPr>
          <w:trHeight w:val="2848"/>
          <w:jc w:val="center"/>
        </w:trPr>
        <w:tc>
          <w:tcPr>
            <w:tcW w:w="11419" w:type="dxa"/>
            <w:gridSpan w:val="13"/>
          </w:tcPr>
          <w:p w14:paraId="7A2AA294" w14:textId="77777777" w:rsidR="0092065B" w:rsidRDefault="0092065B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Execution Notes </w:t>
            </w:r>
            <w:r>
              <w:rPr>
                <w:rFonts w:ascii="Arial" w:hAnsi="Arial" w:cs="Arial"/>
                <w:sz w:val="16"/>
                <w:szCs w:val="16"/>
              </w:rPr>
              <w:t>(filled by Executor)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 :</w:t>
            </w:r>
          </w:p>
          <w:p w14:paraId="50AC0C03" w14:textId="77777777" w:rsidR="0092065B" w:rsidRDefault="0092065B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  <w:lang w:val="id-ID"/>
              </w:rPr>
            </w:pPr>
          </w:p>
          <w:p w14:paraId="7355BFDB" w14:textId="77777777" w:rsidR="0092065B" w:rsidRPr="00F41F65" w:rsidRDefault="0092065B" w:rsidP="00A35A87">
            <w:pPr>
              <w:spacing w:beforeLines="20" w:before="48" w:afterLines="20" w:after="48" w:line="240" w:lineRule="auto"/>
              <w:rPr>
                <w:rFonts w:ascii="Arial" w:hAnsi="Arial" w:cs="Arial"/>
                <w:b/>
                <w:bCs/>
                <w:sz w:val="18"/>
                <w:szCs w:val="18"/>
                <w:lang w:val="id-ID"/>
              </w:rPr>
            </w:pPr>
          </w:p>
        </w:tc>
      </w:tr>
    </w:tbl>
    <w:p w14:paraId="218A7849" w14:textId="77777777" w:rsidR="00CE675C" w:rsidRDefault="00CE675C" w:rsidP="00E32722">
      <w:pPr>
        <w:widowControl/>
        <w:spacing w:after="0" w:line="240" w:lineRule="auto"/>
        <w:rPr>
          <w:szCs w:val="24"/>
        </w:rPr>
      </w:pPr>
    </w:p>
    <w:p w14:paraId="5835564B" w14:textId="77777777" w:rsidR="00826893" w:rsidRDefault="00826893" w:rsidP="00572833">
      <w:pPr>
        <w:widowControl/>
        <w:spacing w:after="0" w:line="240" w:lineRule="auto"/>
        <w:rPr>
          <w:szCs w:val="24"/>
        </w:rPr>
      </w:pPr>
    </w:p>
    <w:p w14:paraId="113C69EB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55B81AB6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12E596C1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0CD52D67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693B803D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2AB38A5D" w14:textId="77777777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44CFE255" w14:textId="0C078C11" w:rsidR="00AC1E5A" w:rsidRDefault="00AC1E5A" w:rsidP="00572833">
      <w:pPr>
        <w:widowControl/>
        <w:spacing w:after="0" w:line="240" w:lineRule="auto"/>
        <w:rPr>
          <w:szCs w:val="24"/>
        </w:rPr>
      </w:pPr>
    </w:p>
    <w:p w14:paraId="18951656" w14:textId="2A869086" w:rsidR="00375CE4" w:rsidRDefault="00375CE4" w:rsidP="00572833">
      <w:pPr>
        <w:widowControl/>
        <w:spacing w:after="0" w:line="240" w:lineRule="auto"/>
        <w:rPr>
          <w:szCs w:val="24"/>
        </w:rPr>
      </w:pPr>
    </w:p>
    <w:p w14:paraId="07632FC3" w14:textId="032BFF78" w:rsidR="00375CE4" w:rsidRDefault="00375CE4" w:rsidP="00572833">
      <w:pPr>
        <w:widowControl/>
        <w:spacing w:after="0" w:line="240" w:lineRule="auto"/>
        <w:rPr>
          <w:szCs w:val="24"/>
        </w:rPr>
      </w:pPr>
    </w:p>
    <w:p w14:paraId="49F457D7" w14:textId="3DDAA441" w:rsidR="00375CE4" w:rsidRDefault="00375CE4" w:rsidP="00572833">
      <w:pPr>
        <w:widowControl/>
        <w:spacing w:after="0" w:line="240" w:lineRule="auto"/>
        <w:rPr>
          <w:szCs w:val="24"/>
        </w:rPr>
      </w:pPr>
    </w:p>
    <w:p w14:paraId="07DC3798" w14:textId="264D7DDD" w:rsidR="00375CE4" w:rsidRDefault="00375CE4" w:rsidP="00572833">
      <w:pPr>
        <w:widowControl/>
        <w:spacing w:after="0" w:line="240" w:lineRule="auto"/>
        <w:rPr>
          <w:szCs w:val="24"/>
        </w:rPr>
      </w:pPr>
    </w:p>
    <w:p w14:paraId="05E2513E" w14:textId="1521E2CB" w:rsidR="00A43A82" w:rsidRDefault="00A43A82">
      <w:pPr>
        <w:widowControl/>
        <w:spacing w:after="0" w:line="240" w:lineRule="auto"/>
        <w:rPr>
          <w:szCs w:val="24"/>
        </w:rPr>
      </w:pPr>
      <w:r>
        <w:rPr>
          <w:szCs w:val="24"/>
        </w:rPr>
        <w:br w:type="page"/>
      </w:r>
    </w:p>
    <w:p w14:paraId="500643F0" w14:textId="7BE8C077" w:rsidR="00375CE4" w:rsidRDefault="0073507F" w:rsidP="00572833">
      <w:pPr>
        <w:widowControl/>
        <w:spacing w:after="0" w:line="240" w:lineRule="auto"/>
        <w:rPr>
          <w:szCs w:val="24"/>
        </w:rPr>
      </w:pPr>
      <w:r>
        <w:object w:dxaOrig="16887" w:dyaOrig="25334" w14:anchorId="708AD6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02pt" o:ole="">
            <v:imagedata r:id="rId10" o:title=""/>
          </v:shape>
          <o:OLEObject Type="Embed" ProgID="Visio.Drawing.11" ShapeID="_x0000_i1025" DrawAspect="Content" ObjectID="_1612966844" r:id="rId11"/>
        </w:object>
      </w:r>
      <w:bookmarkStart w:id="0" w:name="_GoBack"/>
      <w:bookmarkEnd w:id="0"/>
    </w:p>
    <w:p w14:paraId="5AD7BE2D" w14:textId="21A7B63E" w:rsidR="00375CE4" w:rsidRDefault="00375CE4" w:rsidP="00572833">
      <w:pPr>
        <w:widowControl/>
        <w:spacing w:after="0" w:line="240" w:lineRule="auto"/>
        <w:rPr>
          <w:szCs w:val="24"/>
        </w:rPr>
      </w:pPr>
    </w:p>
    <w:sectPr w:rsidR="00375CE4" w:rsidSect="00E261CE">
      <w:pgSz w:w="12240" w:h="15840"/>
      <w:pgMar w:top="426" w:right="1440" w:bottom="763" w:left="1440" w:header="720" w:footer="382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4E94C6" w14:textId="77777777" w:rsidR="001D0DD1" w:rsidRDefault="001D0DD1">
      <w:pPr>
        <w:spacing w:after="0" w:line="240" w:lineRule="auto"/>
      </w:pPr>
      <w:r>
        <w:separator/>
      </w:r>
    </w:p>
  </w:endnote>
  <w:endnote w:type="continuationSeparator" w:id="0">
    <w:p w14:paraId="01CCF936" w14:textId="77777777" w:rsidR="001D0DD1" w:rsidRDefault="001D0D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AB8ABF4" w14:textId="77777777" w:rsidR="001D0DD1" w:rsidRDefault="001D0DD1">
      <w:pPr>
        <w:spacing w:after="0" w:line="240" w:lineRule="auto"/>
      </w:pPr>
      <w:r>
        <w:separator/>
      </w:r>
    </w:p>
  </w:footnote>
  <w:footnote w:type="continuationSeparator" w:id="0">
    <w:p w14:paraId="457CA2D7" w14:textId="77777777" w:rsidR="001D0DD1" w:rsidRDefault="001D0D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270DC3"/>
    <w:multiLevelType w:val="hybridMultilevel"/>
    <w:tmpl w:val="645CA800"/>
    <w:lvl w:ilvl="0" w:tplc="42BCAD00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13" w:hanging="360"/>
      </w:pPr>
    </w:lvl>
    <w:lvl w:ilvl="2" w:tplc="0409001B" w:tentative="1">
      <w:start w:val="1"/>
      <w:numFmt w:val="lowerRoman"/>
      <w:lvlText w:val="%3."/>
      <w:lvlJc w:val="right"/>
      <w:pPr>
        <w:ind w:left="1233" w:hanging="180"/>
      </w:pPr>
    </w:lvl>
    <w:lvl w:ilvl="3" w:tplc="0409000F" w:tentative="1">
      <w:start w:val="1"/>
      <w:numFmt w:val="decimal"/>
      <w:lvlText w:val="%4."/>
      <w:lvlJc w:val="left"/>
      <w:pPr>
        <w:ind w:left="1953" w:hanging="360"/>
      </w:pPr>
    </w:lvl>
    <w:lvl w:ilvl="4" w:tplc="04090019" w:tentative="1">
      <w:start w:val="1"/>
      <w:numFmt w:val="lowerLetter"/>
      <w:lvlText w:val="%5."/>
      <w:lvlJc w:val="left"/>
      <w:pPr>
        <w:ind w:left="2673" w:hanging="360"/>
      </w:pPr>
    </w:lvl>
    <w:lvl w:ilvl="5" w:tplc="0409001B" w:tentative="1">
      <w:start w:val="1"/>
      <w:numFmt w:val="lowerRoman"/>
      <w:lvlText w:val="%6."/>
      <w:lvlJc w:val="right"/>
      <w:pPr>
        <w:ind w:left="3393" w:hanging="180"/>
      </w:pPr>
    </w:lvl>
    <w:lvl w:ilvl="6" w:tplc="0409000F" w:tentative="1">
      <w:start w:val="1"/>
      <w:numFmt w:val="decimal"/>
      <w:lvlText w:val="%7."/>
      <w:lvlJc w:val="left"/>
      <w:pPr>
        <w:ind w:left="4113" w:hanging="360"/>
      </w:pPr>
    </w:lvl>
    <w:lvl w:ilvl="7" w:tplc="04090019" w:tentative="1">
      <w:start w:val="1"/>
      <w:numFmt w:val="lowerLetter"/>
      <w:lvlText w:val="%8."/>
      <w:lvlJc w:val="left"/>
      <w:pPr>
        <w:ind w:left="4833" w:hanging="360"/>
      </w:pPr>
    </w:lvl>
    <w:lvl w:ilvl="8" w:tplc="040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>
    <w:nsid w:val="0F9A3E5E"/>
    <w:multiLevelType w:val="hybridMultilevel"/>
    <w:tmpl w:val="5E9881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384524"/>
    <w:multiLevelType w:val="hybridMultilevel"/>
    <w:tmpl w:val="7E68C90A"/>
    <w:lvl w:ilvl="0" w:tplc="49F6C314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30" w:hanging="360"/>
      </w:pPr>
    </w:lvl>
    <w:lvl w:ilvl="2" w:tplc="0421001B" w:tentative="1">
      <w:start w:val="1"/>
      <w:numFmt w:val="lowerRoman"/>
      <w:lvlText w:val="%3."/>
      <w:lvlJc w:val="right"/>
      <w:pPr>
        <w:ind w:left="3150" w:hanging="180"/>
      </w:pPr>
    </w:lvl>
    <w:lvl w:ilvl="3" w:tplc="0421000F" w:tentative="1">
      <w:start w:val="1"/>
      <w:numFmt w:val="decimal"/>
      <w:lvlText w:val="%4."/>
      <w:lvlJc w:val="left"/>
      <w:pPr>
        <w:ind w:left="3870" w:hanging="360"/>
      </w:pPr>
    </w:lvl>
    <w:lvl w:ilvl="4" w:tplc="04210019" w:tentative="1">
      <w:start w:val="1"/>
      <w:numFmt w:val="lowerLetter"/>
      <w:lvlText w:val="%5."/>
      <w:lvlJc w:val="left"/>
      <w:pPr>
        <w:ind w:left="4590" w:hanging="360"/>
      </w:pPr>
    </w:lvl>
    <w:lvl w:ilvl="5" w:tplc="0421001B" w:tentative="1">
      <w:start w:val="1"/>
      <w:numFmt w:val="lowerRoman"/>
      <w:lvlText w:val="%6."/>
      <w:lvlJc w:val="right"/>
      <w:pPr>
        <w:ind w:left="5310" w:hanging="180"/>
      </w:pPr>
    </w:lvl>
    <w:lvl w:ilvl="6" w:tplc="0421000F" w:tentative="1">
      <w:start w:val="1"/>
      <w:numFmt w:val="decimal"/>
      <w:lvlText w:val="%7."/>
      <w:lvlJc w:val="left"/>
      <w:pPr>
        <w:ind w:left="6030" w:hanging="360"/>
      </w:pPr>
    </w:lvl>
    <w:lvl w:ilvl="7" w:tplc="04210019" w:tentative="1">
      <w:start w:val="1"/>
      <w:numFmt w:val="lowerLetter"/>
      <w:lvlText w:val="%8."/>
      <w:lvlJc w:val="left"/>
      <w:pPr>
        <w:ind w:left="6750" w:hanging="360"/>
      </w:pPr>
    </w:lvl>
    <w:lvl w:ilvl="8" w:tplc="0421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3">
    <w:nsid w:val="24836A28"/>
    <w:multiLevelType w:val="hybridMultilevel"/>
    <w:tmpl w:val="EA1E3676"/>
    <w:lvl w:ilvl="0" w:tplc="B6C8A94A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4">
    <w:nsid w:val="2B495BFE"/>
    <w:multiLevelType w:val="hybridMultilevel"/>
    <w:tmpl w:val="6534F800"/>
    <w:lvl w:ilvl="0" w:tplc="33C6A29A">
      <w:start w:val="2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88FE96E"/>
    <w:multiLevelType w:val="singleLevel"/>
    <w:tmpl w:val="588FE96E"/>
    <w:lvl w:ilvl="0">
      <w:start w:val="1"/>
      <w:numFmt w:val="decimal"/>
      <w:suff w:val="space"/>
      <w:lvlText w:val="%1."/>
      <w:lvlJc w:val="left"/>
    </w:lvl>
  </w:abstractNum>
  <w:abstractNum w:abstractNumId="6">
    <w:nsid w:val="69547C75"/>
    <w:multiLevelType w:val="hybridMultilevel"/>
    <w:tmpl w:val="475874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6271426"/>
    <w:multiLevelType w:val="hybridMultilevel"/>
    <w:tmpl w:val="697AF39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4"/>
  </w:num>
  <w:num w:numId="6">
    <w:abstractNumId w:val="0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00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CF0"/>
    <w:rsid w:val="00000C84"/>
    <w:rsid w:val="00006198"/>
    <w:rsid w:val="00010BEB"/>
    <w:rsid w:val="000118D2"/>
    <w:rsid w:val="00017879"/>
    <w:rsid w:val="0002079C"/>
    <w:rsid w:val="00022DD3"/>
    <w:rsid w:val="00025959"/>
    <w:rsid w:val="00027CA8"/>
    <w:rsid w:val="000302AD"/>
    <w:rsid w:val="00030E15"/>
    <w:rsid w:val="000361BF"/>
    <w:rsid w:val="00036B70"/>
    <w:rsid w:val="00052D1E"/>
    <w:rsid w:val="00053D60"/>
    <w:rsid w:val="00053FF9"/>
    <w:rsid w:val="00055C4A"/>
    <w:rsid w:val="00055D00"/>
    <w:rsid w:val="000605DE"/>
    <w:rsid w:val="00061750"/>
    <w:rsid w:val="00067366"/>
    <w:rsid w:val="00070674"/>
    <w:rsid w:val="0007242F"/>
    <w:rsid w:val="00074634"/>
    <w:rsid w:val="0008364D"/>
    <w:rsid w:val="000907CA"/>
    <w:rsid w:val="00090811"/>
    <w:rsid w:val="00090BDE"/>
    <w:rsid w:val="000911EB"/>
    <w:rsid w:val="00091385"/>
    <w:rsid w:val="000917ED"/>
    <w:rsid w:val="00095948"/>
    <w:rsid w:val="00096253"/>
    <w:rsid w:val="000A0057"/>
    <w:rsid w:val="000A09DE"/>
    <w:rsid w:val="000A7193"/>
    <w:rsid w:val="000A777E"/>
    <w:rsid w:val="000B0DAC"/>
    <w:rsid w:val="000B2D21"/>
    <w:rsid w:val="000B56D0"/>
    <w:rsid w:val="000B7AEC"/>
    <w:rsid w:val="000C04CE"/>
    <w:rsid w:val="000C19B1"/>
    <w:rsid w:val="000C1EC2"/>
    <w:rsid w:val="000C3971"/>
    <w:rsid w:val="000C5C6E"/>
    <w:rsid w:val="000C5C8A"/>
    <w:rsid w:val="000D22A6"/>
    <w:rsid w:val="000D3A46"/>
    <w:rsid w:val="000D3EFF"/>
    <w:rsid w:val="000E3D96"/>
    <w:rsid w:val="000E41F0"/>
    <w:rsid w:val="000E44AD"/>
    <w:rsid w:val="000F62BF"/>
    <w:rsid w:val="000F7B30"/>
    <w:rsid w:val="001020AE"/>
    <w:rsid w:val="00105CC6"/>
    <w:rsid w:val="00106FFB"/>
    <w:rsid w:val="0010754B"/>
    <w:rsid w:val="00115704"/>
    <w:rsid w:val="0011602E"/>
    <w:rsid w:val="00117708"/>
    <w:rsid w:val="00117F03"/>
    <w:rsid w:val="00121517"/>
    <w:rsid w:val="00122777"/>
    <w:rsid w:val="0013091B"/>
    <w:rsid w:val="001405C6"/>
    <w:rsid w:val="00140852"/>
    <w:rsid w:val="001410A2"/>
    <w:rsid w:val="00142F5B"/>
    <w:rsid w:val="001472C7"/>
    <w:rsid w:val="00167ADA"/>
    <w:rsid w:val="00171A84"/>
    <w:rsid w:val="00171C1C"/>
    <w:rsid w:val="00171E98"/>
    <w:rsid w:val="0017647B"/>
    <w:rsid w:val="001770B0"/>
    <w:rsid w:val="001870F5"/>
    <w:rsid w:val="001905E0"/>
    <w:rsid w:val="001958BB"/>
    <w:rsid w:val="00196FA2"/>
    <w:rsid w:val="001A1822"/>
    <w:rsid w:val="001A54AE"/>
    <w:rsid w:val="001A5C0F"/>
    <w:rsid w:val="001B0D70"/>
    <w:rsid w:val="001B304C"/>
    <w:rsid w:val="001C0B8C"/>
    <w:rsid w:val="001C6F3A"/>
    <w:rsid w:val="001C73F6"/>
    <w:rsid w:val="001D01CC"/>
    <w:rsid w:val="001D0DC4"/>
    <w:rsid w:val="001D0DD1"/>
    <w:rsid w:val="001D1D00"/>
    <w:rsid w:val="001D31FB"/>
    <w:rsid w:val="001D7DCB"/>
    <w:rsid w:val="001E0129"/>
    <w:rsid w:val="001E0A48"/>
    <w:rsid w:val="001E2FAA"/>
    <w:rsid w:val="001E53EF"/>
    <w:rsid w:val="001E6B2E"/>
    <w:rsid w:val="001F25FD"/>
    <w:rsid w:val="001F336A"/>
    <w:rsid w:val="001F64C7"/>
    <w:rsid w:val="0021011B"/>
    <w:rsid w:val="002139DE"/>
    <w:rsid w:val="002159D3"/>
    <w:rsid w:val="00217CB9"/>
    <w:rsid w:val="00223680"/>
    <w:rsid w:val="002277F0"/>
    <w:rsid w:val="00232728"/>
    <w:rsid w:val="00237713"/>
    <w:rsid w:val="00250739"/>
    <w:rsid w:val="00250D2A"/>
    <w:rsid w:val="002519A2"/>
    <w:rsid w:val="00251FE0"/>
    <w:rsid w:val="00252782"/>
    <w:rsid w:val="0025387F"/>
    <w:rsid w:val="00254E4F"/>
    <w:rsid w:val="00257055"/>
    <w:rsid w:val="00257577"/>
    <w:rsid w:val="00263EEC"/>
    <w:rsid w:val="0026440F"/>
    <w:rsid w:val="00267C93"/>
    <w:rsid w:val="002731E0"/>
    <w:rsid w:val="00277AEE"/>
    <w:rsid w:val="00290947"/>
    <w:rsid w:val="00296B8D"/>
    <w:rsid w:val="002A150A"/>
    <w:rsid w:val="002A3405"/>
    <w:rsid w:val="002A454F"/>
    <w:rsid w:val="002A5143"/>
    <w:rsid w:val="002A5AEA"/>
    <w:rsid w:val="002A7A43"/>
    <w:rsid w:val="002A7DE1"/>
    <w:rsid w:val="002B1607"/>
    <w:rsid w:val="002B51D9"/>
    <w:rsid w:val="002C098F"/>
    <w:rsid w:val="002C0F92"/>
    <w:rsid w:val="002C1F21"/>
    <w:rsid w:val="002C644C"/>
    <w:rsid w:val="002D1718"/>
    <w:rsid w:val="002D3C0E"/>
    <w:rsid w:val="002D5263"/>
    <w:rsid w:val="002D54AE"/>
    <w:rsid w:val="002E05F5"/>
    <w:rsid w:val="002E3158"/>
    <w:rsid w:val="002E3F1F"/>
    <w:rsid w:val="002E4400"/>
    <w:rsid w:val="002F211C"/>
    <w:rsid w:val="002F3476"/>
    <w:rsid w:val="002F7B14"/>
    <w:rsid w:val="003010C8"/>
    <w:rsid w:val="00312AE7"/>
    <w:rsid w:val="00312C12"/>
    <w:rsid w:val="00317B46"/>
    <w:rsid w:val="0032130D"/>
    <w:rsid w:val="0032197C"/>
    <w:rsid w:val="0032516E"/>
    <w:rsid w:val="0032757E"/>
    <w:rsid w:val="0032765B"/>
    <w:rsid w:val="00332F44"/>
    <w:rsid w:val="00340276"/>
    <w:rsid w:val="00340E86"/>
    <w:rsid w:val="00350B97"/>
    <w:rsid w:val="00350E1F"/>
    <w:rsid w:val="00351DB7"/>
    <w:rsid w:val="00355CF0"/>
    <w:rsid w:val="003567BB"/>
    <w:rsid w:val="003568C1"/>
    <w:rsid w:val="00357A77"/>
    <w:rsid w:val="00361827"/>
    <w:rsid w:val="00367504"/>
    <w:rsid w:val="003715A8"/>
    <w:rsid w:val="00375CE4"/>
    <w:rsid w:val="00384A7A"/>
    <w:rsid w:val="00384F2C"/>
    <w:rsid w:val="00387EB4"/>
    <w:rsid w:val="00391920"/>
    <w:rsid w:val="00392761"/>
    <w:rsid w:val="0039472F"/>
    <w:rsid w:val="003975B5"/>
    <w:rsid w:val="003A3B90"/>
    <w:rsid w:val="003A5D7C"/>
    <w:rsid w:val="003B7AD5"/>
    <w:rsid w:val="003C0879"/>
    <w:rsid w:val="003C20DD"/>
    <w:rsid w:val="003C2806"/>
    <w:rsid w:val="003C4A68"/>
    <w:rsid w:val="003D1C75"/>
    <w:rsid w:val="003D5720"/>
    <w:rsid w:val="003D5E37"/>
    <w:rsid w:val="003E2F5A"/>
    <w:rsid w:val="003F00C3"/>
    <w:rsid w:val="003F1130"/>
    <w:rsid w:val="003F2D17"/>
    <w:rsid w:val="003F2D7A"/>
    <w:rsid w:val="003F3FA7"/>
    <w:rsid w:val="003F40C1"/>
    <w:rsid w:val="0040033B"/>
    <w:rsid w:val="00402521"/>
    <w:rsid w:val="00402886"/>
    <w:rsid w:val="00403D90"/>
    <w:rsid w:val="00406C27"/>
    <w:rsid w:val="00410F5C"/>
    <w:rsid w:val="004237F0"/>
    <w:rsid w:val="00434CD3"/>
    <w:rsid w:val="00436E32"/>
    <w:rsid w:val="00443B4C"/>
    <w:rsid w:val="004450D8"/>
    <w:rsid w:val="00445B1A"/>
    <w:rsid w:val="004461EB"/>
    <w:rsid w:val="00451AE5"/>
    <w:rsid w:val="00455728"/>
    <w:rsid w:val="00456D47"/>
    <w:rsid w:val="004631A5"/>
    <w:rsid w:val="0046734F"/>
    <w:rsid w:val="00470DC5"/>
    <w:rsid w:val="0047729B"/>
    <w:rsid w:val="00487023"/>
    <w:rsid w:val="00491B53"/>
    <w:rsid w:val="00495535"/>
    <w:rsid w:val="004960EF"/>
    <w:rsid w:val="004B2E9D"/>
    <w:rsid w:val="004B303E"/>
    <w:rsid w:val="004B43E4"/>
    <w:rsid w:val="004B62FA"/>
    <w:rsid w:val="004B7F8B"/>
    <w:rsid w:val="004C0B5B"/>
    <w:rsid w:val="004C45FB"/>
    <w:rsid w:val="004D475B"/>
    <w:rsid w:val="004D479F"/>
    <w:rsid w:val="004E084D"/>
    <w:rsid w:val="004E302C"/>
    <w:rsid w:val="004F77CE"/>
    <w:rsid w:val="005006F8"/>
    <w:rsid w:val="005015CF"/>
    <w:rsid w:val="00503B5A"/>
    <w:rsid w:val="00504820"/>
    <w:rsid w:val="0051559A"/>
    <w:rsid w:val="00516AE7"/>
    <w:rsid w:val="00520E36"/>
    <w:rsid w:val="00524214"/>
    <w:rsid w:val="00526C00"/>
    <w:rsid w:val="00530E8A"/>
    <w:rsid w:val="00532585"/>
    <w:rsid w:val="005371E0"/>
    <w:rsid w:val="00545F1C"/>
    <w:rsid w:val="00552155"/>
    <w:rsid w:val="00552DB9"/>
    <w:rsid w:val="00553251"/>
    <w:rsid w:val="00553AC3"/>
    <w:rsid w:val="00554DA0"/>
    <w:rsid w:val="00563A1A"/>
    <w:rsid w:val="00565F3F"/>
    <w:rsid w:val="00572833"/>
    <w:rsid w:val="00573D70"/>
    <w:rsid w:val="0057465C"/>
    <w:rsid w:val="005773B7"/>
    <w:rsid w:val="00577DF4"/>
    <w:rsid w:val="00581054"/>
    <w:rsid w:val="00583D80"/>
    <w:rsid w:val="005876E3"/>
    <w:rsid w:val="00587936"/>
    <w:rsid w:val="005A0E9C"/>
    <w:rsid w:val="005B5E74"/>
    <w:rsid w:val="005C33DD"/>
    <w:rsid w:val="005C4862"/>
    <w:rsid w:val="005D54EF"/>
    <w:rsid w:val="005E1413"/>
    <w:rsid w:val="005E1FC3"/>
    <w:rsid w:val="005F1F95"/>
    <w:rsid w:val="005F4019"/>
    <w:rsid w:val="005F7542"/>
    <w:rsid w:val="00600E7D"/>
    <w:rsid w:val="006068AA"/>
    <w:rsid w:val="006161B6"/>
    <w:rsid w:val="00616EBF"/>
    <w:rsid w:val="0062008D"/>
    <w:rsid w:val="0062104F"/>
    <w:rsid w:val="00622683"/>
    <w:rsid w:val="00622A96"/>
    <w:rsid w:val="006242D0"/>
    <w:rsid w:val="00632067"/>
    <w:rsid w:val="0064505F"/>
    <w:rsid w:val="00645893"/>
    <w:rsid w:val="00645FA8"/>
    <w:rsid w:val="00646473"/>
    <w:rsid w:val="00655608"/>
    <w:rsid w:val="00667B2A"/>
    <w:rsid w:val="00672A09"/>
    <w:rsid w:val="00674FDF"/>
    <w:rsid w:val="00676F98"/>
    <w:rsid w:val="00683F8F"/>
    <w:rsid w:val="006848A6"/>
    <w:rsid w:val="006A7BD9"/>
    <w:rsid w:val="006B51F8"/>
    <w:rsid w:val="006B744B"/>
    <w:rsid w:val="006C164A"/>
    <w:rsid w:val="006C19B0"/>
    <w:rsid w:val="006C27F9"/>
    <w:rsid w:val="006C3B73"/>
    <w:rsid w:val="006D40B4"/>
    <w:rsid w:val="006D705D"/>
    <w:rsid w:val="006D76E9"/>
    <w:rsid w:val="006D7839"/>
    <w:rsid w:val="006E2A32"/>
    <w:rsid w:val="006F1FB8"/>
    <w:rsid w:val="007009B2"/>
    <w:rsid w:val="00710E65"/>
    <w:rsid w:val="00711B75"/>
    <w:rsid w:val="00714C08"/>
    <w:rsid w:val="0071600D"/>
    <w:rsid w:val="00724B8A"/>
    <w:rsid w:val="00725787"/>
    <w:rsid w:val="0072598F"/>
    <w:rsid w:val="0073507F"/>
    <w:rsid w:val="007403F2"/>
    <w:rsid w:val="007423B5"/>
    <w:rsid w:val="00745AFD"/>
    <w:rsid w:val="00745C0A"/>
    <w:rsid w:val="00754C4F"/>
    <w:rsid w:val="007554FE"/>
    <w:rsid w:val="00773587"/>
    <w:rsid w:val="0077395E"/>
    <w:rsid w:val="00774822"/>
    <w:rsid w:val="00775C43"/>
    <w:rsid w:val="007763F6"/>
    <w:rsid w:val="00780AF8"/>
    <w:rsid w:val="00790C4C"/>
    <w:rsid w:val="00792616"/>
    <w:rsid w:val="00796ADA"/>
    <w:rsid w:val="007A4422"/>
    <w:rsid w:val="007A4522"/>
    <w:rsid w:val="007B60BE"/>
    <w:rsid w:val="007B734A"/>
    <w:rsid w:val="007C2BD0"/>
    <w:rsid w:val="007C3DAB"/>
    <w:rsid w:val="007C6C38"/>
    <w:rsid w:val="007D203B"/>
    <w:rsid w:val="007D4DFA"/>
    <w:rsid w:val="007D796E"/>
    <w:rsid w:val="007E1478"/>
    <w:rsid w:val="007F3641"/>
    <w:rsid w:val="007F60E6"/>
    <w:rsid w:val="007F7BA1"/>
    <w:rsid w:val="00807634"/>
    <w:rsid w:val="008103B9"/>
    <w:rsid w:val="008112E1"/>
    <w:rsid w:val="008124E9"/>
    <w:rsid w:val="00816395"/>
    <w:rsid w:val="008227D5"/>
    <w:rsid w:val="00822BF1"/>
    <w:rsid w:val="008256E1"/>
    <w:rsid w:val="00826893"/>
    <w:rsid w:val="008307E3"/>
    <w:rsid w:val="008343F2"/>
    <w:rsid w:val="008350A8"/>
    <w:rsid w:val="008350DB"/>
    <w:rsid w:val="00835E6E"/>
    <w:rsid w:val="008362B9"/>
    <w:rsid w:val="00843190"/>
    <w:rsid w:val="008431D4"/>
    <w:rsid w:val="00843DAA"/>
    <w:rsid w:val="00843F97"/>
    <w:rsid w:val="008516BF"/>
    <w:rsid w:val="00872D33"/>
    <w:rsid w:val="00874552"/>
    <w:rsid w:val="00882480"/>
    <w:rsid w:val="00884815"/>
    <w:rsid w:val="00885CF6"/>
    <w:rsid w:val="0089769F"/>
    <w:rsid w:val="008A420F"/>
    <w:rsid w:val="008A4ABF"/>
    <w:rsid w:val="008A529A"/>
    <w:rsid w:val="008A531A"/>
    <w:rsid w:val="008B4FBF"/>
    <w:rsid w:val="008C1CCC"/>
    <w:rsid w:val="008C54B8"/>
    <w:rsid w:val="008C56BC"/>
    <w:rsid w:val="008C7BAF"/>
    <w:rsid w:val="008D072F"/>
    <w:rsid w:val="008D3440"/>
    <w:rsid w:val="008D5A61"/>
    <w:rsid w:val="008D7FD2"/>
    <w:rsid w:val="008E0504"/>
    <w:rsid w:val="008E3A9E"/>
    <w:rsid w:val="008F463E"/>
    <w:rsid w:val="008F6CB8"/>
    <w:rsid w:val="008F7790"/>
    <w:rsid w:val="0090099F"/>
    <w:rsid w:val="00902296"/>
    <w:rsid w:val="00903488"/>
    <w:rsid w:val="009041A6"/>
    <w:rsid w:val="009154B5"/>
    <w:rsid w:val="009160F9"/>
    <w:rsid w:val="0092065B"/>
    <w:rsid w:val="00920B3A"/>
    <w:rsid w:val="00922CAA"/>
    <w:rsid w:val="00922F15"/>
    <w:rsid w:val="009246B7"/>
    <w:rsid w:val="00926878"/>
    <w:rsid w:val="009331B1"/>
    <w:rsid w:val="00933919"/>
    <w:rsid w:val="00940EC1"/>
    <w:rsid w:val="00942422"/>
    <w:rsid w:val="009460A2"/>
    <w:rsid w:val="00952A13"/>
    <w:rsid w:val="0095583B"/>
    <w:rsid w:val="00961EAF"/>
    <w:rsid w:val="009657AA"/>
    <w:rsid w:val="00967A46"/>
    <w:rsid w:val="009726FB"/>
    <w:rsid w:val="00972E09"/>
    <w:rsid w:val="00973B47"/>
    <w:rsid w:val="00975865"/>
    <w:rsid w:val="00976806"/>
    <w:rsid w:val="00976D47"/>
    <w:rsid w:val="009776DB"/>
    <w:rsid w:val="00980951"/>
    <w:rsid w:val="009862B4"/>
    <w:rsid w:val="00986B74"/>
    <w:rsid w:val="0099068A"/>
    <w:rsid w:val="009965F8"/>
    <w:rsid w:val="009A0353"/>
    <w:rsid w:val="009A22D1"/>
    <w:rsid w:val="009A6D33"/>
    <w:rsid w:val="009A7034"/>
    <w:rsid w:val="009C4430"/>
    <w:rsid w:val="009C4F71"/>
    <w:rsid w:val="009D0163"/>
    <w:rsid w:val="009D412E"/>
    <w:rsid w:val="009D6E90"/>
    <w:rsid w:val="009D7943"/>
    <w:rsid w:val="009D7F52"/>
    <w:rsid w:val="009E1198"/>
    <w:rsid w:val="009E5645"/>
    <w:rsid w:val="009E6351"/>
    <w:rsid w:val="009E7A27"/>
    <w:rsid w:val="009F027D"/>
    <w:rsid w:val="009F2F48"/>
    <w:rsid w:val="00A02C15"/>
    <w:rsid w:val="00A02C1F"/>
    <w:rsid w:val="00A166FB"/>
    <w:rsid w:val="00A21C6D"/>
    <w:rsid w:val="00A239D2"/>
    <w:rsid w:val="00A24EDD"/>
    <w:rsid w:val="00A27749"/>
    <w:rsid w:val="00A33257"/>
    <w:rsid w:val="00A34F50"/>
    <w:rsid w:val="00A35A87"/>
    <w:rsid w:val="00A375F8"/>
    <w:rsid w:val="00A42848"/>
    <w:rsid w:val="00A43A82"/>
    <w:rsid w:val="00A5770A"/>
    <w:rsid w:val="00A61DEF"/>
    <w:rsid w:val="00A65971"/>
    <w:rsid w:val="00A65F41"/>
    <w:rsid w:val="00A66C17"/>
    <w:rsid w:val="00A66E34"/>
    <w:rsid w:val="00A67B4B"/>
    <w:rsid w:val="00A71B08"/>
    <w:rsid w:val="00A73DB7"/>
    <w:rsid w:val="00A760C8"/>
    <w:rsid w:val="00A87CDE"/>
    <w:rsid w:val="00A94CB7"/>
    <w:rsid w:val="00AA066B"/>
    <w:rsid w:val="00AA2597"/>
    <w:rsid w:val="00AA5771"/>
    <w:rsid w:val="00AA67B4"/>
    <w:rsid w:val="00AB3FCD"/>
    <w:rsid w:val="00AC0D82"/>
    <w:rsid w:val="00AC1E5A"/>
    <w:rsid w:val="00AC59B7"/>
    <w:rsid w:val="00AC72CA"/>
    <w:rsid w:val="00AD0B93"/>
    <w:rsid w:val="00AD245B"/>
    <w:rsid w:val="00AD2E6C"/>
    <w:rsid w:val="00AD4B36"/>
    <w:rsid w:val="00AE0F6F"/>
    <w:rsid w:val="00AE7238"/>
    <w:rsid w:val="00AF6378"/>
    <w:rsid w:val="00B04EF2"/>
    <w:rsid w:val="00B0518E"/>
    <w:rsid w:val="00B14011"/>
    <w:rsid w:val="00B20BB6"/>
    <w:rsid w:val="00B23F32"/>
    <w:rsid w:val="00B312AE"/>
    <w:rsid w:val="00B31534"/>
    <w:rsid w:val="00B33670"/>
    <w:rsid w:val="00B338F6"/>
    <w:rsid w:val="00B344DA"/>
    <w:rsid w:val="00B36262"/>
    <w:rsid w:val="00B36B27"/>
    <w:rsid w:val="00B410A9"/>
    <w:rsid w:val="00B51BEF"/>
    <w:rsid w:val="00B54822"/>
    <w:rsid w:val="00B55061"/>
    <w:rsid w:val="00B55137"/>
    <w:rsid w:val="00B609FB"/>
    <w:rsid w:val="00B6320E"/>
    <w:rsid w:val="00B64077"/>
    <w:rsid w:val="00B65BB7"/>
    <w:rsid w:val="00B7428E"/>
    <w:rsid w:val="00B76822"/>
    <w:rsid w:val="00B8470B"/>
    <w:rsid w:val="00B91143"/>
    <w:rsid w:val="00B93074"/>
    <w:rsid w:val="00BA05DD"/>
    <w:rsid w:val="00BA3B6A"/>
    <w:rsid w:val="00BA7DF4"/>
    <w:rsid w:val="00BB2D45"/>
    <w:rsid w:val="00BB4C59"/>
    <w:rsid w:val="00BC2C34"/>
    <w:rsid w:val="00BC450E"/>
    <w:rsid w:val="00BC622B"/>
    <w:rsid w:val="00BD073B"/>
    <w:rsid w:val="00BD2831"/>
    <w:rsid w:val="00BE0993"/>
    <w:rsid w:val="00BE1604"/>
    <w:rsid w:val="00BE3B88"/>
    <w:rsid w:val="00BE4088"/>
    <w:rsid w:val="00BF3768"/>
    <w:rsid w:val="00BF56DC"/>
    <w:rsid w:val="00C0021E"/>
    <w:rsid w:val="00C030AF"/>
    <w:rsid w:val="00C03FA8"/>
    <w:rsid w:val="00C04293"/>
    <w:rsid w:val="00C0551A"/>
    <w:rsid w:val="00C13185"/>
    <w:rsid w:val="00C14CC1"/>
    <w:rsid w:val="00C15EC2"/>
    <w:rsid w:val="00C1727F"/>
    <w:rsid w:val="00C25DFD"/>
    <w:rsid w:val="00C363E5"/>
    <w:rsid w:val="00C372A8"/>
    <w:rsid w:val="00C4388B"/>
    <w:rsid w:val="00C50AEB"/>
    <w:rsid w:val="00C539E9"/>
    <w:rsid w:val="00C558C9"/>
    <w:rsid w:val="00C55E06"/>
    <w:rsid w:val="00C567F1"/>
    <w:rsid w:val="00C579D2"/>
    <w:rsid w:val="00C60527"/>
    <w:rsid w:val="00C67FF1"/>
    <w:rsid w:val="00C706D7"/>
    <w:rsid w:val="00C76545"/>
    <w:rsid w:val="00C819B7"/>
    <w:rsid w:val="00C85DEB"/>
    <w:rsid w:val="00C868B7"/>
    <w:rsid w:val="00C93443"/>
    <w:rsid w:val="00CA1E94"/>
    <w:rsid w:val="00CA2750"/>
    <w:rsid w:val="00CA570F"/>
    <w:rsid w:val="00CA7141"/>
    <w:rsid w:val="00CB2D78"/>
    <w:rsid w:val="00CB5333"/>
    <w:rsid w:val="00CC0476"/>
    <w:rsid w:val="00CC2BF9"/>
    <w:rsid w:val="00CC4C17"/>
    <w:rsid w:val="00CD17A9"/>
    <w:rsid w:val="00CD4DA0"/>
    <w:rsid w:val="00CD5B8C"/>
    <w:rsid w:val="00CE1BA9"/>
    <w:rsid w:val="00CE675C"/>
    <w:rsid w:val="00CF63EA"/>
    <w:rsid w:val="00D007BF"/>
    <w:rsid w:val="00D0107C"/>
    <w:rsid w:val="00D1653E"/>
    <w:rsid w:val="00D17B7C"/>
    <w:rsid w:val="00D25F1D"/>
    <w:rsid w:val="00D2605B"/>
    <w:rsid w:val="00D269ED"/>
    <w:rsid w:val="00D273DF"/>
    <w:rsid w:val="00D27B6A"/>
    <w:rsid w:val="00D3498B"/>
    <w:rsid w:val="00D34FC7"/>
    <w:rsid w:val="00D350CA"/>
    <w:rsid w:val="00D3550A"/>
    <w:rsid w:val="00D402B5"/>
    <w:rsid w:val="00D45F7F"/>
    <w:rsid w:val="00D54FBD"/>
    <w:rsid w:val="00D60350"/>
    <w:rsid w:val="00D655B9"/>
    <w:rsid w:val="00D67FBA"/>
    <w:rsid w:val="00D746AD"/>
    <w:rsid w:val="00D80796"/>
    <w:rsid w:val="00D815D1"/>
    <w:rsid w:val="00D82F63"/>
    <w:rsid w:val="00D84495"/>
    <w:rsid w:val="00D937FE"/>
    <w:rsid w:val="00D965E3"/>
    <w:rsid w:val="00D96C22"/>
    <w:rsid w:val="00DA01F9"/>
    <w:rsid w:val="00DA1A1B"/>
    <w:rsid w:val="00DA4B5B"/>
    <w:rsid w:val="00DA64F3"/>
    <w:rsid w:val="00DA6D1B"/>
    <w:rsid w:val="00DB1A4B"/>
    <w:rsid w:val="00DB7EC8"/>
    <w:rsid w:val="00DC091D"/>
    <w:rsid w:val="00DC4635"/>
    <w:rsid w:val="00DD1207"/>
    <w:rsid w:val="00DD1A17"/>
    <w:rsid w:val="00DE1DCB"/>
    <w:rsid w:val="00DE3BF4"/>
    <w:rsid w:val="00DE4C2A"/>
    <w:rsid w:val="00DF437D"/>
    <w:rsid w:val="00DF4A3A"/>
    <w:rsid w:val="00DF7A60"/>
    <w:rsid w:val="00E0244B"/>
    <w:rsid w:val="00E07A86"/>
    <w:rsid w:val="00E12079"/>
    <w:rsid w:val="00E12711"/>
    <w:rsid w:val="00E159D9"/>
    <w:rsid w:val="00E16710"/>
    <w:rsid w:val="00E255F5"/>
    <w:rsid w:val="00E261CE"/>
    <w:rsid w:val="00E32722"/>
    <w:rsid w:val="00E32CDA"/>
    <w:rsid w:val="00E34345"/>
    <w:rsid w:val="00E34FCE"/>
    <w:rsid w:val="00E43DF7"/>
    <w:rsid w:val="00E43E99"/>
    <w:rsid w:val="00E50799"/>
    <w:rsid w:val="00E51ED6"/>
    <w:rsid w:val="00E53E95"/>
    <w:rsid w:val="00E55553"/>
    <w:rsid w:val="00E56C9A"/>
    <w:rsid w:val="00E577FB"/>
    <w:rsid w:val="00E60655"/>
    <w:rsid w:val="00E618F7"/>
    <w:rsid w:val="00E63E86"/>
    <w:rsid w:val="00E644FE"/>
    <w:rsid w:val="00E657B1"/>
    <w:rsid w:val="00E703D9"/>
    <w:rsid w:val="00E70F11"/>
    <w:rsid w:val="00E71E59"/>
    <w:rsid w:val="00E74240"/>
    <w:rsid w:val="00E77CC8"/>
    <w:rsid w:val="00E82518"/>
    <w:rsid w:val="00E841B6"/>
    <w:rsid w:val="00E90A34"/>
    <w:rsid w:val="00E923A8"/>
    <w:rsid w:val="00E94FB0"/>
    <w:rsid w:val="00E97A31"/>
    <w:rsid w:val="00EA02B0"/>
    <w:rsid w:val="00EA0EB0"/>
    <w:rsid w:val="00EA264C"/>
    <w:rsid w:val="00EB4B52"/>
    <w:rsid w:val="00EC5A25"/>
    <w:rsid w:val="00EC6232"/>
    <w:rsid w:val="00ED12FE"/>
    <w:rsid w:val="00ED277C"/>
    <w:rsid w:val="00ED2D19"/>
    <w:rsid w:val="00ED32C7"/>
    <w:rsid w:val="00EE0F06"/>
    <w:rsid w:val="00EE2249"/>
    <w:rsid w:val="00EE3F8E"/>
    <w:rsid w:val="00EE6C0F"/>
    <w:rsid w:val="00EE6EFF"/>
    <w:rsid w:val="00EF2487"/>
    <w:rsid w:val="00EF3F83"/>
    <w:rsid w:val="00EF4991"/>
    <w:rsid w:val="00F001CF"/>
    <w:rsid w:val="00F01EDB"/>
    <w:rsid w:val="00F0679C"/>
    <w:rsid w:val="00F10670"/>
    <w:rsid w:val="00F10ED5"/>
    <w:rsid w:val="00F128D8"/>
    <w:rsid w:val="00F14937"/>
    <w:rsid w:val="00F27C58"/>
    <w:rsid w:val="00F27C77"/>
    <w:rsid w:val="00F30B1C"/>
    <w:rsid w:val="00F32580"/>
    <w:rsid w:val="00F3370C"/>
    <w:rsid w:val="00F36A82"/>
    <w:rsid w:val="00F41785"/>
    <w:rsid w:val="00F41F65"/>
    <w:rsid w:val="00F42552"/>
    <w:rsid w:val="00F42F56"/>
    <w:rsid w:val="00F4484F"/>
    <w:rsid w:val="00F508DF"/>
    <w:rsid w:val="00F53C68"/>
    <w:rsid w:val="00F5479B"/>
    <w:rsid w:val="00F54A95"/>
    <w:rsid w:val="00F57C4A"/>
    <w:rsid w:val="00F64743"/>
    <w:rsid w:val="00F66735"/>
    <w:rsid w:val="00F72571"/>
    <w:rsid w:val="00F72B7D"/>
    <w:rsid w:val="00F75F3C"/>
    <w:rsid w:val="00F81307"/>
    <w:rsid w:val="00F84E9C"/>
    <w:rsid w:val="00F87058"/>
    <w:rsid w:val="00F87FF0"/>
    <w:rsid w:val="00F9004F"/>
    <w:rsid w:val="00F97988"/>
    <w:rsid w:val="00FA095F"/>
    <w:rsid w:val="00FA4076"/>
    <w:rsid w:val="00FA5C97"/>
    <w:rsid w:val="00FB59DD"/>
    <w:rsid w:val="00FC4EF9"/>
    <w:rsid w:val="00FC5091"/>
    <w:rsid w:val="00FD0370"/>
    <w:rsid w:val="00FD123B"/>
    <w:rsid w:val="00FD4293"/>
    <w:rsid w:val="00FD6B4B"/>
    <w:rsid w:val="00FD707C"/>
    <w:rsid w:val="00FE5D4F"/>
    <w:rsid w:val="00FF3387"/>
    <w:rsid w:val="06D028D3"/>
    <w:rsid w:val="122C3E99"/>
    <w:rsid w:val="2CD334A0"/>
    <w:rsid w:val="2ED749D6"/>
    <w:rsid w:val="3650113C"/>
    <w:rsid w:val="44A53870"/>
    <w:rsid w:val="4C121ACC"/>
    <w:rsid w:val="6C202212"/>
    <w:rsid w:val="79FB6E1B"/>
    <w:rsid w:val="7E5C6D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1C40D7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id-ID" w:eastAsia="id-ID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semiHidden="0" w:unhideWhenUsed="0"/>
    <w:lsdException w:name="footer" w:semiHidden="0" w:unhideWhenUsed="0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semiHidden="0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nhideWhenUsed="0"/>
    <w:lsdException w:name="Table Grid" w:semiHidden="0" w:uiPriority="99" w:unhideWhenUsed="0"/>
    <w:lsdException w:name="Table Theme" w:uiPriority="99"/>
    <w:lsdException w:name="Placeholder Text" w:uiPriority="99"/>
    <w:lsdException w:name="No Spacing" w:semiHidden="0" w:uiPriority="9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22D1"/>
    <w:pPr>
      <w:widowControl w:val="0"/>
      <w:spacing w:after="200" w:line="276" w:lineRule="auto"/>
    </w:pPr>
    <w:rPr>
      <w:kern w:val="2"/>
      <w:sz w:val="24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link w:val="BalloonText"/>
    <w:semiHidden/>
    <w:rsid w:val="00A34F50"/>
    <w:rPr>
      <w:rFonts w:ascii="Tahoma" w:hAnsi="Tahoma" w:cs="Tahoma"/>
      <w:kern w:val="2"/>
      <w:sz w:val="16"/>
      <w:szCs w:val="16"/>
      <w:lang w:eastAsia="zh-CN"/>
    </w:rPr>
  </w:style>
  <w:style w:type="paragraph" w:styleId="BalloonText">
    <w:name w:val="Balloon Text"/>
    <w:basedOn w:val="Normal"/>
    <w:link w:val="BalloonTextChar"/>
    <w:semiHidden/>
    <w:rsid w:val="00A34F50"/>
    <w:pPr>
      <w:spacing w:after="0" w:line="240" w:lineRule="auto"/>
    </w:pPr>
    <w:rPr>
      <w:rFonts w:ascii="Tahoma" w:hAnsi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34F50"/>
    <w:pPr>
      <w:ind w:left="720"/>
      <w:contextualSpacing/>
    </w:pPr>
  </w:style>
  <w:style w:type="paragraph" w:styleId="Header">
    <w:name w:val="header"/>
    <w:basedOn w:val="Normal"/>
    <w:rsid w:val="00A34F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Footer">
    <w:name w:val="footer"/>
    <w:basedOn w:val="Normal"/>
    <w:rsid w:val="00A34F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table" w:styleId="TableGrid">
    <w:name w:val="Table Grid"/>
    <w:basedOn w:val="TableNormal"/>
    <w:uiPriority w:val="99"/>
    <w:rsid w:val="002D52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xampleinline">
    <w:name w:val="exampleinline"/>
    <w:basedOn w:val="DefaultParagraphFont"/>
    <w:rsid w:val="003F2D7A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F2D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F2D7A"/>
    <w:rPr>
      <w:rFonts w:ascii="Courier New" w:eastAsia="Times New Roman" w:hAnsi="Courier New" w:cs="Courier New"/>
      <w:lang w:val="en-US" w:eastAsia="en-US"/>
    </w:rPr>
  </w:style>
  <w:style w:type="paragraph" w:customStyle="1" w:styleId="para1">
    <w:name w:val="para1"/>
    <w:basedOn w:val="Normal"/>
    <w:rsid w:val="003F2D7A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eastAsia="en-US"/>
    </w:rPr>
  </w:style>
  <w:style w:type="character" w:styleId="Hyperlink">
    <w:name w:val="Hyperlink"/>
    <w:basedOn w:val="DefaultParagraphFont"/>
    <w:uiPriority w:val="99"/>
    <w:unhideWhenUsed/>
    <w:rsid w:val="00AA2597"/>
    <w:rPr>
      <w:color w:val="0000FF"/>
      <w:u w:val="single"/>
    </w:rPr>
  </w:style>
  <w:style w:type="table" w:customStyle="1" w:styleId="TableGridLight1">
    <w:name w:val="Table Grid Light1"/>
    <w:basedOn w:val="TableNormal"/>
    <w:uiPriority w:val="40"/>
    <w:rsid w:val="00403D90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E3B8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D6B4B"/>
    <w:rPr>
      <w:color w:val="954F72"/>
      <w:u w:val="single"/>
    </w:rPr>
  </w:style>
  <w:style w:type="paragraph" w:customStyle="1" w:styleId="xl65">
    <w:name w:val="xl65"/>
    <w:basedOn w:val="Normal"/>
    <w:rsid w:val="00FD6B4B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6">
    <w:name w:val="xl66"/>
    <w:basedOn w:val="Normal"/>
    <w:rsid w:val="00FD6B4B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7">
    <w:name w:val="xl67"/>
    <w:basedOn w:val="Normal"/>
    <w:rsid w:val="00FD6B4B"/>
    <w:pPr>
      <w:widowControl/>
      <w:pBdr>
        <w:righ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8">
    <w:name w:val="xl68"/>
    <w:basedOn w:val="Normal"/>
    <w:rsid w:val="00FD6B4B"/>
    <w:pPr>
      <w:widowControl/>
      <w:pBdr>
        <w:bottom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9">
    <w:name w:val="xl69"/>
    <w:basedOn w:val="Normal"/>
    <w:rsid w:val="00FD6B4B"/>
    <w:pPr>
      <w:widowControl/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0">
    <w:name w:val="xl7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1">
    <w:name w:val="xl7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72">
    <w:name w:val="xl72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3">
    <w:name w:val="xl73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74">
    <w:name w:val="xl74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75">
    <w:name w:val="xl75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76">
    <w:name w:val="xl76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77">
    <w:name w:val="xl77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78">
    <w:name w:val="xl78"/>
    <w:basedOn w:val="Normal"/>
    <w:rsid w:val="00FD6B4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9">
    <w:name w:val="xl79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color w:val="000000"/>
      <w:kern w:val="0"/>
      <w:sz w:val="20"/>
      <w:lang w:val="id-ID" w:eastAsia="id-ID"/>
    </w:rPr>
  </w:style>
  <w:style w:type="paragraph" w:customStyle="1" w:styleId="xl80">
    <w:name w:val="xl8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81">
    <w:name w:val="xl8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497B0"/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82">
    <w:name w:val="xl82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3">
    <w:name w:val="xl83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4">
    <w:name w:val="xl84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5">
    <w:name w:val="xl85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6">
    <w:name w:val="xl86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7">
    <w:name w:val="xl87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8">
    <w:name w:val="xl88"/>
    <w:basedOn w:val="Normal"/>
    <w:rsid w:val="00FD6B4B"/>
    <w:pPr>
      <w:widowControl/>
      <w:pBdr>
        <w:lef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89">
    <w:name w:val="xl89"/>
    <w:basedOn w:val="Normal"/>
    <w:rsid w:val="00FD6B4B"/>
    <w:pPr>
      <w:widowControl/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90">
    <w:name w:val="xl9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top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1">
    <w:name w:val="xl9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92">
    <w:name w:val="xl92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93">
    <w:name w:val="xl93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4">
    <w:name w:val="xl94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5">
    <w:name w:val="xl95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6">
    <w:name w:val="xl96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7">
    <w:name w:val="xl97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8">
    <w:name w:val="xl98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9">
    <w:name w:val="xl99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100">
    <w:name w:val="xl10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1">
    <w:name w:val="xl10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2">
    <w:name w:val="xl102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3">
    <w:name w:val="xl103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4">
    <w:name w:val="xl104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5">
    <w:name w:val="xl105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6">
    <w:name w:val="xl106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7">
    <w:name w:val="xl107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8">
    <w:name w:val="xl108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9">
    <w:name w:val="xl109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110">
    <w:name w:val="xl110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11">
    <w:name w:val="xl111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112">
    <w:name w:val="xl112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msonormal0">
    <w:name w:val="msonormal"/>
    <w:basedOn w:val="Normal"/>
    <w:rsid w:val="00317B46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eastAsia="en-US"/>
    </w:rPr>
  </w:style>
  <w:style w:type="paragraph" w:customStyle="1" w:styleId="xl63">
    <w:name w:val="xl63"/>
    <w:basedOn w:val="Normal"/>
    <w:rsid w:val="009160F9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4">
    <w:name w:val="xl64"/>
    <w:basedOn w:val="Normal"/>
    <w:rsid w:val="009160F9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113">
    <w:name w:val="xl113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4">
    <w:name w:val="xl114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top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5">
    <w:name w:val="xl115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6">
    <w:name w:val="xl116"/>
    <w:basedOn w:val="Normal"/>
    <w:rsid w:val="009160F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7">
    <w:name w:val="xl117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8">
    <w:name w:val="xl118"/>
    <w:basedOn w:val="Normal"/>
    <w:rsid w:val="009160F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kern w:val="0"/>
      <w:sz w:val="18"/>
      <w:szCs w:val="18"/>
      <w:lang w:val="id-ID" w:eastAsia="id-ID"/>
    </w:rPr>
  </w:style>
  <w:style w:type="paragraph" w:customStyle="1" w:styleId="xl119">
    <w:name w:val="xl119"/>
    <w:basedOn w:val="Normal"/>
    <w:rsid w:val="009160F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id-ID" w:eastAsia="id-ID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semiHidden="0" w:unhideWhenUsed="0"/>
    <w:lsdException w:name="footer" w:semiHidden="0" w:unhideWhenUsed="0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semiHidden="0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nhideWhenUsed="0"/>
    <w:lsdException w:name="Table Grid" w:semiHidden="0" w:uiPriority="99" w:unhideWhenUsed="0"/>
    <w:lsdException w:name="Table Theme" w:uiPriority="99"/>
    <w:lsdException w:name="Placeholder Text" w:uiPriority="99"/>
    <w:lsdException w:name="No Spacing" w:semiHidden="0" w:uiPriority="9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22D1"/>
    <w:pPr>
      <w:widowControl w:val="0"/>
      <w:spacing w:after="200" w:line="276" w:lineRule="auto"/>
    </w:pPr>
    <w:rPr>
      <w:kern w:val="2"/>
      <w:sz w:val="24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link w:val="BalloonText"/>
    <w:semiHidden/>
    <w:rsid w:val="00A34F50"/>
    <w:rPr>
      <w:rFonts w:ascii="Tahoma" w:hAnsi="Tahoma" w:cs="Tahoma"/>
      <w:kern w:val="2"/>
      <w:sz w:val="16"/>
      <w:szCs w:val="16"/>
      <w:lang w:eastAsia="zh-CN"/>
    </w:rPr>
  </w:style>
  <w:style w:type="paragraph" w:styleId="BalloonText">
    <w:name w:val="Balloon Text"/>
    <w:basedOn w:val="Normal"/>
    <w:link w:val="BalloonTextChar"/>
    <w:semiHidden/>
    <w:rsid w:val="00A34F50"/>
    <w:pPr>
      <w:spacing w:after="0" w:line="240" w:lineRule="auto"/>
    </w:pPr>
    <w:rPr>
      <w:rFonts w:ascii="Tahoma" w:hAnsi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34F50"/>
    <w:pPr>
      <w:ind w:left="720"/>
      <w:contextualSpacing/>
    </w:pPr>
  </w:style>
  <w:style w:type="paragraph" w:styleId="Header">
    <w:name w:val="header"/>
    <w:basedOn w:val="Normal"/>
    <w:rsid w:val="00A34F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Footer">
    <w:name w:val="footer"/>
    <w:basedOn w:val="Normal"/>
    <w:rsid w:val="00A34F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table" w:styleId="TableGrid">
    <w:name w:val="Table Grid"/>
    <w:basedOn w:val="TableNormal"/>
    <w:uiPriority w:val="99"/>
    <w:rsid w:val="002D52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exampleinline">
    <w:name w:val="exampleinline"/>
    <w:basedOn w:val="DefaultParagraphFont"/>
    <w:rsid w:val="003F2D7A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F2D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F2D7A"/>
    <w:rPr>
      <w:rFonts w:ascii="Courier New" w:eastAsia="Times New Roman" w:hAnsi="Courier New" w:cs="Courier New"/>
      <w:lang w:val="en-US" w:eastAsia="en-US"/>
    </w:rPr>
  </w:style>
  <w:style w:type="paragraph" w:customStyle="1" w:styleId="para1">
    <w:name w:val="para1"/>
    <w:basedOn w:val="Normal"/>
    <w:rsid w:val="003F2D7A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eastAsia="en-US"/>
    </w:rPr>
  </w:style>
  <w:style w:type="character" w:styleId="Hyperlink">
    <w:name w:val="Hyperlink"/>
    <w:basedOn w:val="DefaultParagraphFont"/>
    <w:uiPriority w:val="99"/>
    <w:unhideWhenUsed/>
    <w:rsid w:val="00AA2597"/>
    <w:rPr>
      <w:color w:val="0000FF"/>
      <w:u w:val="single"/>
    </w:rPr>
  </w:style>
  <w:style w:type="table" w:customStyle="1" w:styleId="TableGridLight1">
    <w:name w:val="Table Grid Light1"/>
    <w:basedOn w:val="TableNormal"/>
    <w:uiPriority w:val="40"/>
    <w:rsid w:val="00403D90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E3B8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D6B4B"/>
    <w:rPr>
      <w:color w:val="954F72"/>
      <w:u w:val="single"/>
    </w:rPr>
  </w:style>
  <w:style w:type="paragraph" w:customStyle="1" w:styleId="xl65">
    <w:name w:val="xl65"/>
    <w:basedOn w:val="Normal"/>
    <w:rsid w:val="00FD6B4B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6">
    <w:name w:val="xl66"/>
    <w:basedOn w:val="Normal"/>
    <w:rsid w:val="00FD6B4B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7">
    <w:name w:val="xl67"/>
    <w:basedOn w:val="Normal"/>
    <w:rsid w:val="00FD6B4B"/>
    <w:pPr>
      <w:widowControl/>
      <w:pBdr>
        <w:righ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8">
    <w:name w:val="xl68"/>
    <w:basedOn w:val="Normal"/>
    <w:rsid w:val="00FD6B4B"/>
    <w:pPr>
      <w:widowControl/>
      <w:pBdr>
        <w:bottom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9">
    <w:name w:val="xl69"/>
    <w:basedOn w:val="Normal"/>
    <w:rsid w:val="00FD6B4B"/>
    <w:pPr>
      <w:widowControl/>
      <w:pBdr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0">
    <w:name w:val="xl7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1">
    <w:name w:val="xl7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72">
    <w:name w:val="xl72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3">
    <w:name w:val="xl73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74">
    <w:name w:val="xl74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75">
    <w:name w:val="xl75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76">
    <w:name w:val="xl76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77">
    <w:name w:val="xl77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78">
    <w:name w:val="xl78"/>
    <w:basedOn w:val="Normal"/>
    <w:rsid w:val="00FD6B4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79">
    <w:name w:val="xl79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eastAsia="Times New Roman"/>
      <w:color w:val="000000"/>
      <w:kern w:val="0"/>
      <w:sz w:val="20"/>
      <w:lang w:val="id-ID" w:eastAsia="id-ID"/>
    </w:rPr>
  </w:style>
  <w:style w:type="paragraph" w:customStyle="1" w:styleId="xl80">
    <w:name w:val="xl8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81">
    <w:name w:val="xl8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8497B0"/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82">
    <w:name w:val="xl82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3">
    <w:name w:val="xl83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4">
    <w:name w:val="xl84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85">
    <w:name w:val="xl85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6">
    <w:name w:val="xl86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7">
    <w:name w:val="xl87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88">
    <w:name w:val="xl88"/>
    <w:basedOn w:val="Normal"/>
    <w:rsid w:val="00FD6B4B"/>
    <w:pPr>
      <w:widowControl/>
      <w:pBdr>
        <w:left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89">
    <w:name w:val="xl89"/>
    <w:basedOn w:val="Normal"/>
    <w:rsid w:val="00FD6B4B"/>
    <w:pPr>
      <w:widowControl/>
      <w:pBdr>
        <w:left w:val="single" w:sz="8" w:space="0" w:color="auto"/>
        <w:bottom w:val="single" w:sz="8" w:space="0" w:color="auto"/>
      </w:pBdr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90">
    <w:name w:val="xl9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top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1">
    <w:name w:val="xl9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92">
    <w:name w:val="xl92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93">
    <w:name w:val="xl93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4">
    <w:name w:val="xl94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5">
    <w:name w:val="xl95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96">
    <w:name w:val="xl96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7">
    <w:name w:val="xl97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8">
    <w:name w:val="xl98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99">
    <w:name w:val="xl99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100">
    <w:name w:val="xl100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1">
    <w:name w:val="xl101"/>
    <w:basedOn w:val="Normal"/>
    <w:rsid w:val="00FD6B4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2">
    <w:name w:val="xl102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3">
    <w:name w:val="xl103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4">
    <w:name w:val="xl104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05">
    <w:name w:val="xl105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6">
    <w:name w:val="xl106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kern w:val="0"/>
      <w:sz w:val="20"/>
      <w:lang w:val="id-ID" w:eastAsia="id-ID"/>
    </w:rPr>
  </w:style>
  <w:style w:type="paragraph" w:customStyle="1" w:styleId="xl107">
    <w:name w:val="xl107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8">
    <w:name w:val="xl108"/>
    <w:basedOn w:val="Normal"/>
    <w:rsid w:val="00FD6B4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kern w:val="0"/>
      <w:szCs w:val="24"/>
      <w:lang w:val="id-ID" w:eastAsia="id-ID"/>
    </w:rPr>
  </w:style>
  <w:style w:type="paragraph" w:customStyle="1" w:styleId="xl109">
    <w:name w:val="xl109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eastAsia="Times New Roman"/>
      <w:b/>
      <w:bCs/>
      <w:kern w:val="0"/>
      <w:sz w:val="20"/>
      <w:lang w:val="id-ID" w:eastAsia="id-ID"/>
    </w:rPr>
  </w:style>
  <w:style w:type="paragraph" w:customStyle="1" w:styleId="xl110">
    <w:name w:val="xl110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Cs w:val="24"/>
      <w:lang w:val="id-ID" w:eastAsia="id-ID"/>
    </w:rPr>
  </w:style>
  <w:style w:type="paragraph" w:customStyle="1" w:styleId="xl111">
    <w:name w:val="xl111"/>
    <w:basedOn w:val="Normal"/>
    <w:rsid w:val="00FD6B4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xl112">
    <w:name w:val="xl112"/>
    <w:basedOn w:val="Normal"/>
    <w:rsid w:val="00FD6B4B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/>
      <w:b/>
      <w:bCs/>
      <w:kern w:val="0"/>
      <w:sz w:val="18"/>
      <w:szCs w:val="18"/>
      <w:lang w:val="id-ID" w:eastAsia="id-ID"/>
    </w:rPr>
  </w:style>
  <w:style w:type="paragraph" w:customStyle="1" w:styleId="msonormal0">
    <w:name w:val="msonormal"/>
    <w:basedOn w:val="Normal"/>
    <w:rsid w:val="00317B46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eastAsia="en-US"/>
    </w:rPr>
  </w:style>
  <w:style w:type="paragraph" w:customStyle="1" w:styleId="xl63">
    <w:name w:val="xl63"/>
    <w:basedOn w:val="Normal"/>
    <w:rsid w:val="009160F9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64">
    <w:name w:val="xl64"/>
    <w:basedOn w:val="Normal"/>
    <w:rsid w:val="009160F9"/>
    <w:pPr>
      <w:widowControl/>
      <w:spacing w:before="100" w:beforeAutospacing="1" w:after="100" w:afterAutospacing="1" w:line="240" w:lineRule="auto"/>
    </w:pPr>
    <w:rPr>
      <w:rFonts w:eastAsia="Times New Roman"/>
      <w:kern w:val="0"/>
      <w:szCs w:val="24"/>
      <w:lang w:val="id-ID" w:eastAsia="id-ID"/>
    </w:rPr>
  </w:style>
  <w:style w:type="paragraph" w:customStyle="1" w:styleId="xl113">
    <w:name w:val="xl113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4">
    <w:name w:val="xl114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CB9CA"/>
      <w:spacing w:before="100" w:beforeAutospacing="1" w:after="100" w:afterAutospacing="1" w:line="240" w:lineRule="auto"/>
      <w:jc w:val="center"/>
      <w:textAlignment w:val="top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5">
    <w:name w:val="xl115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6">
    <w:name w:val="xl116"/>
    <w:basedOn w:val="Normal"/>
    <w:rsid w:val="009160F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7">
    <w:name w:val="xl117"/>
    <w:basedOn w:val="Normal"/>
    <w:rsid w:val="009160F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  <w:style w:type="paragraph" w:customStyle="1" w:styleId="xl118">
    <w:name w:val="xl118"/>
    <w:basedOn w:val="Normal"/>
    <w:rsid w:val="009160F9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Consolas" w:eastAsia="Times New Roman" w:hAnsi="Consolas"/>
      <w:kern w:val="0"/>
      <w:sz w:val="18"/>
      <w:szCs w:val="18"/>
      <w:lang w:val="id-ID" w:eastAsia="id-ID"/>
    </w:rPr>
  </w:style>
  <w:style w:type="paragraph" w:customStyle="1" w:styleId="xl119">
    <w:name w:val="xl119"/>
    <w:basedOn w:val="Normal"/>
    <w:rsid w:val="009160F9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Consolas" w:eastAsia="Times New Roman" w:hAnsi="Consolas"/>
      <w:b/>
      <w:bCs/>
      <w:kern w:val="0"/>
      <w:sz w:val="18"/>
      <w:szCs w:val="18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7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12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45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38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0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4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2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5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1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51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20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9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33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14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103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6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56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9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8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2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8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33FBC7-1376-477B-964B-83C43FBA3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3</Pages>
  <Words>498</Words>
  <Characters>2842</Characters>
  <Application>Microsoft Office Word</Application>
  <DocSecurity>0</DocSecurity>
  <PresentationFormat/>
  <Lines>23</Lines>
  <Paragraphs>6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acecraft Procedure Report</vt:lpstr>
    </vt:vector>
  </TitlesOfParts>
  <Company>PT. Bank Rakyat Indonesia (Persero) Tbk.</Company>
  <LinksUpToDate>false</LinksUpToDate>
  <CharactersWithSpaces>3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craft Procedure Report</dc:title>
  <dc:creator>Elsa Mustikawati</dc:creator>
  <cp:lastModifiedBy>ismail - [2010]</cp:lastModifiedBy>
  <cp:revision>4</cp:revision>
  <cp:lastPrinted>2018-08-28T04:12:00Z</cp:lastPrinted>
  <dcterms:created xsi:type="dcterms:W3CDTF">2019-02-28T14:30:00Z</dcterms:created>
  <dcterms:modified xsi:type="dcterms:W3CDTF">2019-03-01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811</vt:lpwstr>
  </property>
</Properties>
</file>